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6F6C39"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6F6C39"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6F6C39"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411978" w:rsidP="00411978">
      <w:pPr>
        <w:pStyle w:val="4"/>
      </w:pPr>
      <w:r>
        <w:t>Flow Graph</w:t>
      </w:r>
    </w:p>
    <w:p w:rsidR="00411978" w:rsidRDefault="00411978" w:rsidP="00411978">
      <w:r w:rsidRPr="00503D96">
        <w:t>Wavefront</w:t>
      </w:r>
    </w:p>
    <w:p w:rsidR="00411978" w:rsidRDefault="006F6C39" w:rsidP="00411978">
      <w:hyperlink r:id="rId11" w:history="1">
        <w:r w:rsidR="00411978" w:rsidRPr="00AF0AD2">
          <w:rPr>
            <w:rStyle w:val="a5"/>
          </w:rPr>
          <w:t>https://software.intel.com/en-us/node/506116</w:t>
        </w:r>
      </w:hyperlink>
    </w:p>
    <w:p w:rsidR="00411978" w:rsidRDefault="00411978" w:rsidP="00411978">
      <w:r>
        <w:rPr>
          <w:rFonts w:hint="eastAsia"/>
        </w:rPr>
        <w:t>拓扑排序的并行变体</w:t>
      </w:r>
    </w:p>
    <w:p w:rsidR="00411978" w:rsidRDefault="00411978" w:rsidP="00AD27F9"/>
    <w:p w:rsidR="00411978" w:rsidRDefault="00411978" w:rsidP="00AD27F9"/>
    <w:p w:rsidR="00AD27F9" w:rsidRDefault="00DF6C8A" w:rsidP="00FA44D3">
      <w:pPr>
        <w:pStyle w:val="2"/>
      </w:pPr>
      <w:r>
        <w:rPr>
          <w:rFonts w:hint="eastAsia"/>
        </w:rPr>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6F6C39" w:rsidP="00F61E56">
      <w:hyperlink r:id="rId12"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6F6C39" w:rsidP="00AD27F9">
      <w:hyperlink r:id="rId13"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6F6C39" w:rsidP="008032AF">
      <w:hyperlink r:id="rId14"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6F6C39" w:rsidP="008032AF">
      <w:hyperlink r:id="rId15"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6F6C39" w:rsidP="00C664D2">
      <w:hyperlink r:id="rId16"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6F6C39" w:rsidP="00AD27F9">
      <w:hyperlink r:id="rId17"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6F6C39" w:rsidP="007F0957">
      <w:hyperlink r:id="rId18"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6F6C39" w:rsidP="007F0957">
      <w:hyperlink r:id="rId19"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6F6C39" w:rsidP="007F0957">
      <w:hyperlink r:id="rId20" w:history="1">
        <w:r w:rsidR="00E34A59" w:rsidRPr="00341314">
          <w:rPr>
            <w:rStyle w:val="a5"/>
          </w:rPr>
          <w:t>http://on-demand.gputechconf.com/gtc/2015/presentation/S5148-Markus-Tavenrath.pdf</w:t>
        </w:r>
      </w:hyperlink>
    </w:p>
    <w:p w:rsidR="00F1728C" w:rsidRDefault="006F6C39" w:rsidP="007F0957">
      <w:hyperlink r:id="rId21" w:history="1">
        <w:r w:rsidR="003E30DD" w:rsidRPr="00341314">
          <w:rPr>
            <w:rStyle w:val="a5"/>
          </w:rPr>
          <w:t>https://github.com/nvpro-pipeline/pipeline</w:t>
        </w:r>
      </w:hyperlink>
    </w:p>
    <w:p w:rsidR="003E30DD" w:rsidRDefault="003E30DD" w:rsidP="007F0957"/>
    <w:p w:rsidR="00D54B95" w:rsidRDefault="00D54B95" w:rsidP="007F0957">
      <w:r>
        <w:rPr>
          <w:rFonts w:hint="eastAsia"/>
        </w:rPr>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6F6C39" w:rsidP="007F0957">
      <w:pPr>
        <w:rPr>
          <w:rStyle w:val="a5"/>
        </w:rPr>
      </w:pPr>
      <w:hyperlink r:id="rId22"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6F6C39" w:rsidP="000A06BC">
      <w:hyperlink r:id="rId23"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6F6C39" w:rsidP="007F0957">
      <w:hyperlink r:id="rId24" w:history="1">
        <w:r w:rsidR="00EE7D13" w:rsidRPr="00341314">
          <w:rPr>
            <w:rStyle w:val="a5"/>
          </w:rPr>
          <w:t>http://on-demand.gputechconf.com/gtc/2014/presentations/S4379-opengl-44-scene-rendering-techniques.pdf</w:t>
        </w:r>
      </w:hyperlink>
    </w:p>
    <w:p w:rsidR="00CE09CC" w:rsidRDefault="006F6C39" w:rsidP="007F0957">
      <w:hyperlink r:id="rId25" w:history="1">
        <w:r w:rsidR="00EE7D13" w:rsidRPr="00341314">
          <w:rPr>
            <w:rStyle w:val="a5"/>
          </w:rPr>
          <w:t>https://github.com/nvpro-samples/gl_cadscene_rendertechniques</w:t>
        </w:r>
      </w:hyperlink>
    </w:p>
    <w:p w:rsidR="00EE7D13" w:rsidRDefault="006F6C39" w:rsidP="007F0957">
      <w:hyperlink r:id="rId26"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6F6C39" w:rsidP="00791384">
      <w:hyperlink r:id="rId27" w:history="1">
        <w:r w:rsidR="00CE09CC" w:rsidRPr="00341314">
          <w:rPr>
            <w:rStyle w:val="a5"/>
          </w:rPr>
          <w:t>http://on-demand.gputechconf.com/gtc/2015/presentation/S5135-Christoph-Kubisch-Pierre-Boudier.pdf</w:t>
        </w:r>
      </w:hyperlink>
    </w:p>
    <w:p w:rsidR="00503D96" w:rsidRDefault="006F6C39" w:rsidP="00791384">
      <w:hyperlink r:id="rId28"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6F6C39" w:rsidP="00791384">
      <w:hyperlink r:id="rId29"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6F6C39"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6F6C39" w:rsidP="002E0F57">
      <w:hyperlink r:id="rId30"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6F6C39" w:rsidP="002E0F57">
      <w:hyperlink r:id="rId31"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6F6C39" w:rsidP="002E0F57">
      <w:hyperlink r:id="rId32"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6F6C39" w:rsidP="002E0F57">
      <w:hyperlink r:id="rId33"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rsidR="008F53E9" w:rsidRDefault="006F6C39" w:rsidP="008F53E9">
      <w:hyperlink r:id="rId34" w:history="1">
        <w:r w:rsidR="008F53E9" w:rsidRPr="00EF45C3">
          <w:rPr>
            <w:rStyle w:val="a5"/>
          </w:rPr>
          <w:t>http://software.intel.com/en-us/articles/masked-software-occlusion-culling</w:t>
        </w:r>
      </w:hyperlink>
    </w:p>
    <w:p w:rsidR="008F53E9" w:rsidRDefault="008F53E9" w:rsidP="008F53E9"/>
    <w:p w:rsidR="008F53E9" w:rsidRDefault="008F53E9" w:rsidP="008F53E9"/>
    <w:p w:rsidR="008F53E9" w:rsidRDefault="008F53E9" w:rsidP="008F53E9"/>
    <w:p w:rsidR="008F53E9" w:rsidRDefault="008F53E9" w:rsidP="008F53E9"/>
    <w:p w:rsidR="008F53E9" w:rsidRDefault="008F53E9" w:rsidP="008F53E9"/>
    <w:p w:rsidR="008D097D" w:rsidRDefault="000A6D72" w:rsidP="00042798">
      <w:pPr>
        <w:pStyle w:val="2"/>
      </w:pPr>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6F6C3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6F6C3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6F6C39"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6F6C39"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6F6C3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6F6C3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6F6C3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6F6C39"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6F6C3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6F6C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6F6C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6F6C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6F6C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6F6C3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6F6C39"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6F6C3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6F6C3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6F6C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6F6C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6F6C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6F6C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6F6C3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6F6C3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6F6C39"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6F6C3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6F6C3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6F6C3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6F6C3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6F6C39"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6F6C39"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6F6C39"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6F6C39"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6F6C39"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6F6C39"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6F6C3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6F6C39"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6F6C39"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6F6C39"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6F6C3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6F6C39" w:rsidP="0015536D">
      <w:hyperlink r:id="rId36"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6F6C39" w:rsidP="0015536D">
      <w:hyperlink r:id="rId37"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6F6C39" w:rsidP="00A703C9">
      <w:hyperlink r:id="rId38"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1B7508" w:rsidRDefault="001B7508" w:rsidP="001B7508">
      <w:pPr>
        <w:pStyle w:val="3"/>
      </w:pPr>
      <w:r>
        <w:rPr>
          <w:rFonts w:hint="eastAsia"/>
        </w:rPr>
        <w:t>手性（</w:t>
      </w:r>
      <w:r>
        <w:rPr>
          <w:rFonts w:hint="eastAsia"/>
        </w:rPr>
        <w:t>C</w:t>
      </w:r>
      <w:r w:rsidRPr="001B7508">
        <w:t>hirality</w:t>
      </w:r>
      <w:r>
        <w:rPr>
          <w:rFonts w:hint="eastAsia"/>
        </w:rPr>
        <w:t>）</w:t>
      </w:r>
    </w:p>
    <w:p w:rsidR="00F44B9B" w:rsidRDefault="00F44B9B" w:rsidP="00F44B9B"/>
    <w:p w:rsidR="00F44B9B" w:rsidRDefault="00F44B9B" w:rsidP="00F44B9B"/>
    <w:p w:rsidR="00F44B9B" w:rsidRPr="00F44B9B" w:rsidRDefault="00F44B9B" w:rsidP="00F44B9B"/>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6F6C39" w:rsidP="00C43D22">
      <w:hyperlink r:id="rId39"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6F6C39"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6F6C39" w:rsidP="006F75EA">
      <w:hyperlink r:id="rId40"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6F6C39" w:rsidP="00FE2F4B">
      <w:hyperlink r:id="rId41"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6F6C39" w:rsidP="00FE2F4B">
      <w:hyperlink r:id="rId42"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6F6C39" w:rsidP="00FE2F4B">
      <w:hyperlink r:id="rId43"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6F6C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6F6C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6F6C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6F6C3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6F6C3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6F6C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6F6C3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6F6C39"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6F6C39" w:rsidP="00953B6A">
      <w:hyperlink r:id="rId47"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6F6C39" w:rsidP="00C017A7">
      <w:hyperlink r:id="rId48"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t>Model</w:t>
      </w:r>
      <w:r w:rsidRPr="00F57CCF">
        <w:t>Space-&gt;WorldSpace-&gt;ViewSpace</w:t>
      </w:r>
    </w:p>
    <w:p w:rsidR="00E33326" w:rsidRPr="00C672DE" w:rsidRDefault="006F6C39"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6F6C39"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6F6C39"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6F6C39"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6F6C39"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6F6C39" w:rsidP="000A6D72">
      <w:hyperlink r:id="rId51"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6F6C39"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6F6C39"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6F6C39"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6F6C39" w:rsidP="000A6D72">
      <w:hyperlink r:id="rId52"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6F6C39" w:rsidP="000A6D72">
      <w:hyperlink r:id="rId53"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4"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6F6C39" w:rsidP="00E20F01">
      <w:hyperlink r:id="rId55"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6F6C39" w:rsidP="00DF0E38">
      <w:hyperlink r:id="rId56"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6F6C39" w:rsidP="00E20F01">
      <w:hyperlink r:id="rId57"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6F6C39" w:rsidP="00E20F01">
      <w:hyperlink r:id="rId58"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6F6C39" w:rsidP="00E20F01">
      <w:hyperlink r:id="rId59"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6F6C39" w:rsidP="00E20F01">
      <w:hyperlink r:id="rId60"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6F6C39" w:rsidP="00671966">
      <w:pPr>
        <w:rPr>
          <w:rStyle w:val="a5"/>
        </w:rPr>
      </w:pPr>
      <w:hyperlink r:id="rId61"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6F6C39" w:rsidP="00CF1D29">
      <w:hyperlink r:id="rId62" w:history="1">
        <w:r w:rsidR="00CF1D29" w:rsidRPr="008E295E">
          <w:rPr>
            <w:rStyle w:val="a5"/>
          </w:rPr>
          <w:t>http://on-demand.gputechconf.com/gtc/2015/presentation/S5748-Evgeny-Makarov.pdf</w:t>
        </w:r>
      </w:hyperlink>
    </w:p>
    <w:p w:rsidR="00CF1D29" w:rsidRDefault="006F6C39" w:rsidP="00671966">
      <w:hyperlink r:id="rId63"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6F6C39" w:rsidP="00F867BE">
      <w:pPr>
        <w:rPr>
          <w:rStyle w:val="a5"/>
        </w:rPr>
      </w:pPr>
      <w:hyperlink r:id="rId64" w:history="1">
        <w:r w:rsidR="00237D03" w:rsidRPr="008E295E">
          <w:rPr>
            <w:rStyle w:val="a5"/>
          </w:rPr>
          <w:t>https://www.cg.tuwien.ac.at/research/publications/2017/JAHRMANN-2017-RRTG/JAHRMANN-2017-RRTG-draft.pdf</w:t>
        </w:r>
      </w:hyperlink>
    </w:p>
    <w:p w:rsidR="00CF1D29" w:rsidRDefault="006F6C39" w:rsidP="00F867BE">
      <w:hyperlink r:id="rId65"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6F6C39" w:rsidP="002B6B6D">
      <w:hyperlink r:id="rId66"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6F6C39" w:rsidP="002B6B6D">
      <w:hyperlink r:id="rId67"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6F6C39" w:rsidP="002B6B6D">
      <w:hyperlink r:id="rId68"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6F6C39" w:rsidP="002B6B6D">
      <w:hyperlink r:id="rId69"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6F6C39" w:rsidP="00671966">
      <w:hyperlink r:id="rId70"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6F6C39" w:rsidP="007C7CC8">
      <w:hyperlink r:id="rId71"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6F6C39" w:rsidP="007C7CC8">
      <w:hyperlink r:id="rId72"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6F6C39" w:rsidP="00706BBB">
      <w:hyperlink r:id="rId73"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6F6C39" w:rsidP="000A6D72">
      <w:hyperlink r:id="rId74"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6F6C39" w:rsidP="000A6D72">
      <w:hyperlink r:id="rId75"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6F6C39" w:rsidP="000A6D72">
      <w:hyperlink r:id="rId76"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6F6C39" w:rsidP="000A6D72">
      <w:hyperlink r:id="rId77" w:history="1">
        <w:r w:rsidR="006B0374" w:rsidRPr="00EE76EF">
          <w:rPr>
            <w:rStyle w:val="a5"/>
          </w:rPr>
          <w:t>https://developer.amd.com/resources/articles-whitepapers/opencl-optimization-case-study-fast-fourier-transform-part-1/</w:t>
        </w:r>
      </w:hyperlink>
    </w:p>
    <w:p w:rsidR="006B0374" w:rsidRDefault="006F6C39" w:rsidP="000A6D72">
      <w:hyperlink r:id="rId78"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6F6C39" w:rsidP="000A6D72">
      <w:hyperlink r:id="rId79"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6F6C39" w:rsidP="000A6D72">
      <w:hyperlink r:id="rId80"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6F6C39" w:rsidP="000A6D72">
      <w:hyperlink r:id="rId81"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6F6C39" w:rsidP="000A6D72">
      <w:hyperlink r:id="rId82"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6F6C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6F6C3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6F6C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6F6C39"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6F6C3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6F6C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6F6C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6F6C3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6F6C3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6F6C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6F6C39"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6F6C39"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6F6C39"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6F6C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6F6C3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6F6C39"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6F6C39" w:rsidP="008A78ED">
      <w:pPr>
        <w:rPr>
          <w:rFonts w:ascii="Cambria Math" w:hAnsi="Cambria Math" w:hint="eastAsia"/>
        </w:rPr>
      </w:pPr>
      <w:hyperlink r:id="rId83"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4" o:title=""/>
          </v:shape>
          <o:OLEObject Type="Embed" ProgID="Visio.Drawing.15" ShapeID="_x0000_i1025" DrawAspect="Content" ObjectID="_1621940606" r:id="rId85"/>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6F6C39" w:rsidP="00532F5F">
      <w:hyperlink r:id="rId86"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6F6C39" w:rsidP="00532F5F">
      <w:hyperlink r:id="rId87"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6F6C39" w:rsidP="00532F5F">
      <w:hyperlink r:id="rId88"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6F6C39" w:rsidP="000A6D72">
      <w:hyperlink r:id="rId89"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6F6C39" w:rsidP="000A6D72">
      <w:hyperlink r:id="rId90"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6F6C39" w:rsidP="000A6D72">
      <w:hyperlink r:id="rId91"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6F6C39" w:rsidP="000A6D72">
      <w:hyperlink r:id="rId92"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5F3FEE" w:rsidP="00744BF9">
      <w:pPr>
        <w:pStyle w:val="3"/>
      </w:pPr>
      <w:r>
        <w:rPr>
          <w:rFonts w:hint="eastAsia"/>
        </w:rPr>
        <w:t>体素（</w:t>
      </w:r>
      <w:r>
        <w:rPr>
          <w:rFonts w:hint="eastAsia"/>
        </w:rPr>
        <w:t>V</w:t>
      </w:r>
      <w:r>
        <w:t>oxel</w:t>
      </w:r>
      <w:r>
        <w:rPr>
          <w:rFonts w:hint="eastAsia"/>
        </w:rPr>
        <w:t>）</w:t>
      </w:r>
    </w:p>
    <w:p w:rsidR="005F3FEE" w:rsidRDefault="005F3FEE" w:rsidP="000A6D72">
      <w:r>
        <w:t>OpenVDB</w:t>
      </w:r>
    </w:p>
    <w:p w:rsidR="00DA3222" w:rsidRDefault="006F6C39" w:rsidP="000A6D72">
      <w:hyperlink r:id="rId93" w:history="1">
        <w:r w:rsidR="00A72001" w:rsidRPr="00926D67">
          <w:rPr>
            <w:rStyle w:val="a5"/>
          </w:rPr>
          <w:t>https://www.openvdb.org/</w:t>
        </w:r>
      </w:hyperlink>
    </w:p>
    <w:p w:rsidR="00A72001" w:rsidRDefault="00A72001" w:rsidP="000A6D72"/>
    <w:p w:rsidR="005F3FEE" w:rsidRDefault="005F3FEE" w:rsidP="000A6D72">
      <w:r>
        <w:rPr>
          <w:rFonts w:hint="eastAsia"/>
        </w:rPr>
        <w:t>N</w:t>
      </w:r>
      <w:r>
        <w:t>VIDIA GVDB</w:t>
      </w:r>
      <w:r w:rsidR="00A01CB8">
        <w:t xml:space="preserve"> </w:t>
      </w:r>
      <w:r w:rsidR="00A01CB8">
        <w:rPr>
          <w:rFonts w:hint="eastAsia"/>
        </w:rPr>
        <w:t>VOXELS</w:t>
      </w:r>
    </w:p>
    <w:p w:rsidR="004906F8" w:rsidRDefault="006F6C39" w:rsidP="000A6D72">
      <w:hyperlink r:id="rId94" w:history="1">
        <w:r w:rsidR="00DA3222" w:rsidRPr="00926D67">
          <w:rPr>
            <w:rStyle w:val="a5"/>
          </w:rPr>
          <w:t>https://developer.nvidia.com/gvdb-samples</w:t>
        </w:r>
      </w:hyperlink>
    </w:p>
    <w:p w:rsidR="00DA3222" w:rsidRDefault="00DA3222"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6F6C39" w:rsidP="00BE6435">
      <w:hyperlink r:id="rId95"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6F6C39"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6"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6F6C39" w:rsidP="00342FCC">
      <w:hyperlink r:id="rId97"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6F6C39" w:rsidP="00715D0F">
      <w:hyperlink r:id="rId98"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6F6C39" w:rsidP="0073706D">
      <w:hyperlink r:id="rId99"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6F6C39" w:rsidP="0073706D">
      <w:hyperlink r:id="rId100"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6F6C39" w:rsidP="00A33551">
      <w:hyperlink r:id="rId101"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6F6C39" w:rsidP="00583425">
      <w:hyperlink r:id="rId102"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6F6C39" w:rsidP="00913203">
      <w:pPr>
        <w:ind w:firstLine="420"/>
      </w:pPr>
      <w:hyperlink r:id="rId103"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6F6C39" w:rsidP="00A01FB5">
      <w:pPr>
        <w:ind w:firstLine="420"/>
      </w:pPr>
      <w:hyperlink r:id="rId104"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5"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6F6C39" w:rsidP="00615AA0">
      <w:hyperlink r:id="rId106"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6F6C39" w:rsidP="00101590">
      <w:hyperlink r:id="rId107"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6F6C39" w:rsidP="00E84665">
      <w:hyperlink r:id="rId108"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6F6C39" w:rsidP="00586800">
      <w:hyperlink r:id="rId110"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6F6C39" w:rsidP="00EE323B">
      <w:hyperlink r:id="rId111"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6F6C39" w:rsidP="00EE323B">
      <w:hyperlink r:id="rId112"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6F6C39" w:rsidP="00EE323B">
      <w:hyperlink r:id="rId113"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6F6C39" w:rsidP="000D15C5">
      <w:hyperlink r:id="rId114"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6F6C39" w:rsidP="000D15C5">
      <w:hyperlink r:id="rId115"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A76A42" w:rsidRDefault="00A76A42" w:rsidP="000D15C5">
      <w:r>
        <w:rPr>
          <w:rFonts w:hint="eastAsia"/>
        </w:rPr>
        <w:t>N</w:t>
      </w:r>
      <w:r>
        <w:t>PR</w:t>
      </w:r>
    </w:p>
    <w:p w:rsidR="00A76A42" w:rsidRDefault="006F6C39" w:rsidP="000D15C5">
      <w:hyperlink r:id="rId116" w:history="1">
        <w:r w:rsidR="00A76A42" w:rsidRPr="005C21E8">
          <w:rPr>
            <w:rStyle w:val="a5"/>
          </w:rPr>
          <w:t>https://github.com/unity3d-jp/UnityChanToonShaderVer2_Project</w:t>
        </w:r>
      </w:hyperlink>
    </w:p>
    <w:p w:rsidR="00A76A42" w:rsidRDefault="00A76A42" w:rsidP="000D15C5"/>
    <w:p w:rsidR="00A76A42" w:rsidRDefault="00A76A42"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6F6C39" w:rsidP="00341A9A">
      <w:hyperlink r:id="rId119"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6F6C39" w:rsidP="00AD4CDF">
      <w:hyperlink r:id="rId120"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6F6C39" w:rsidP="00AD4CDF">
      <w:hyperlink r:id="rId121"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6F6C39" w:rsidP="001932A7">
      <w:hyperlink r:id="rId122"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6F6C39" w:rsidP="00AA74BE">
      <w:hyperlink r:id="rId123"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6F6C39" w:rsidP="00BA7824">
      <w:hyperlink r:id="rId124"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6F6C39" w:rsidP="00BA7824">
      <w:hyperlink r:id="rId125" w:history="1">
        <w:r w:rsidR="00BA7824" w:rsidRPr="00090287">
          <w:rPr>
            <w:rStyle w:val="a5"/>
          </w:rPr>
          <w:t>https://developer.nvidia.com/content/hybrid-ray-traced-shadows</w:t>
        </w:r>
      </w:hyperlink>
    </w:p>
    <w:p w:rsidR="00F26D67" w:rsidRDefault="006F6C39" w:rsidP="00BA7824">
      <w:hyperlink r:id="rId126"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6F6C39" w:rsidP="00BA7824">
      <w:hyperlink r:id="rId127" w:history="1">
        <w:r w:rsidR="00BA7824" w:rsidRPr="00090287">
          <w:rPr>
            <w:rStyle w:val="a5"/>
          </w:rPr>
          <w:t>https://developer.nvidia.com/hybrid-frustum-traced-shadows-0</w:t>
        </w:r>
      </w:hyperlink>
    </w:p>
    <w:p w:rsidR="00997830" w:rsidRDefault="006F6C39" w:rsidP="00997830">
      <w:hyperlink r:id="rId128"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6F6C39" w:rsidP="00BA7824">
      <w:hyperlink r:id="rId129"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6F6C39" w:rsidP="007D395C">
      <w:hyperlink r:id="rId130"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6F6C39" w:rsidP="00736349">
      <w:hyperlink r:id="rId131"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6F6C39" w:rsidP="00736349">
      <w:hyperlink r:id="rId132"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6F6C39" w:rsidP="00146780">
      <w:hyperlink r:id="rId133"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6F6C39" w:rsidP="00092CEC">
      <w:hyperlink r:id="rId134"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6F6C39" w:rsidP="00092CEC">
      <w:hyperlink r:id="rId135"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6F6C39" w:rsidP="00092CEC">
      <w:hyperlink r:id="rId136"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Default="007551B4" w:rsidP="007551B4"/>
    <w:p w:rsidR="00091480" w:rsidRDefault="00091480" w:rsidP="00091480">
      <w:pPr>
        <w:pStyle w:val="2"/>
      </w:pPr>
      <w:r>
        <w:rPr>
          <w:rFonts w:hint="eastAsia"/>
        </w:rPr>
        <w:t>A</w:t>
      </w:r>
      <w:r>
        <w:t>lpha</w:t>
      </w:r>
      <w:r>
        <w:rPr>
          <w:rFonts w:hint="eastAsia"/>
        </w:rPr>
        <w:t>通道</w:t>
      </w:r>
    </w:p>
    <w:p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rsidR="00813E30" w:rsidRDefault="00813E30" w:rsidP="009C65CC">
      <w:pPr>
        <w:ind w:firstLineChars="200" w:firstLine="420"/>
      </w:pPr>
    </w:p>
    <w:p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rsidR="00413CAC" w:rsidRDefault="00413CAC" w:rsidP="00A82AEC">
      <w:pPr>
        <w:ind w:firstLineChars="200" w:firstLine="420"/>
      </w:pPr>
    </w:p>
    <w:p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rsidR="00A22EE4" w:rsidRDefault="00FB49B4" w:rsidP="00FB49B4">
      <w:pPr>
        <w:ind w:firstLineChars="200" w:firstLine="420"/>
        <w:jc w:val="center"/>
      </w:pPr>
      <w:r>
        <w:rPr>
          <w:noProof/>
        </w:rPr>
        <w:drawing>
          <wp:inline distT="0" distB="0" distL="0" distR="0">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rsidR="00106673" w:rsidRDefault="00106673" w:rsidP="00106673">
      <w:pPr>
        <w:jc w:val="left"/>
      </w:pPr>
    </w:p>
    <w:p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rsidR="00BF4041" w:rsidRDefault="00BF4041" w:rsidP="00A82AEC">
      <w:pPr>
        <w:ind w:firstLineChars="200" w:firstLine="420"/>
      </w:pPr>
    </w:p>
    <w:p w:rsidR="0046722E" w:rsidRDefault="00992DE5" w:rsidP="0046722E">
      <w:pPr>
        <w:pStyle w:val="2"/>
      </w:pPr>
      <w:r>
        <w:rPr>
          <w:rFonts w:hint="eastAsia"/>
        </w:rPr>
        <w:t>顺序性透明</w:t>
      </w:r>
    </w:p>
    <w:p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rsidR="00992DE5" w:rsidRDefault="00992DE5" w:rsidP="0046722E"/>
    <w:p w:rsidR="006D1C59" w:rsidRDefault="008F53E9" w:rsidP="00B51E0E">
      <w:pPr>
        <w:pStyle w:val="3"/>
      </w:pPr>
      <w:r>
        <w:rPr>
          <w:rFonts w:hint="eastAsia"/>
        </w:rPr>
        <w:t>Over</w:t>
      </w:r>
      <w:r>
        <w:rPr>
          <w:rFonts w:hint="eastAsia"/>
        </w:rPr>
        <w:t>操作</w:t>
      </w:r>
    </w:p>
    <w:p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rsidR="005917D5" w:rsidRDefault="005917D5" w:rsidP="007551B4"/>
    <w:p w:rsidR="00AA7D48" w:rsidRDefault="00AA7D48" w:rsidP="00B51E0E">
      <w:pPr>
        <w:pStyle w:val="3"/>
      </w:pPr>
      <w:r>
        <w:t>Under</w:t>
      </w:r>
      <w:r>
        <w:rPr>
          <w:rFonts w:hint="eastAsia"/>
        </w:rPr>
        <w:t>操作</w:t>
      </w:r>
    </w:p>
    <w:p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rsidR="00864607" w:rsidRDefault="00864607" w:rsidP="007551B4"/>
    <w:p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rsidR="00FB3C13" w:rsidRDefault="00FB3C13" w:rsidP="007551B4"/>
    <w:p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rsidR="007B15C3" w:rsidRDefault="007B15C3" w:rsidP="007551B4"/>
    <w:p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rsidR="000576D4" w:rsidRDefault="000576D4" w:rsidP="000576D4"/>
    <w:p w:rsidR="000576D4" w:rsidRDefault="000576D4" w:rsidP="000576D4">
      <w:pPr>
        <w:pStyle w:val="3"/>
      </w:pPr>
      <w:r>
        <w:rPr>
          <w:rFonts w:hint="eastAsia"/>
        </w:rPr>
        <w:t>R</w:t>
      </w:r>
      <w:r>
        <w:t>ender Pass</w:t>
      </w:r>
    </w:p>
    <w:p w:rsidR="000A6436" w:rsidRDefault="00D25096" w:rsidP="000A6436">
      <w:r>
        <w:t>1.</w:t>
      </w:r>
      <w:r w:rsidR="000A6436">
        <w:rPr>
          <w:rFonts w:hint="eastAsia"/>
        </w:rPr>
        <w:t>OpaquePas</w:t>
      </w:r>
    </w:p>
    <w:p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rsidR="000A6436" w:rsidRDefault="00793F69" w:rsidP="000A6436">
      <w:r>
        <w:t>2.</w:t>
      </w:r>
      <w:r w:rsidR="007549A3">
        <w:t>Nearest</w:t>
      </w:r>
      <w:r>
        <w:t>LayerPass</w:t>
      </w:r>
    </w:p>
    <w:p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rsidR="000A6436" w:rsidRDefault="00477EA5" w:rsidP="000A6436">
      <w:r>
        <w:t>3.</w:t>
      </w:r>
      <w:r>
        <w:rPr>
          <w:rFonts w:hint="eastAsia"/>
        </w:rPr>
        <w:t>SecondNearestLayerPass</w:t>
      </w:r>
    </w:p>
    <w:p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rsidR="000A6436" w:rsidRDefault="00556311" w:rsidP="000A6436">
      <w:r>
        <w:rPr>
          <w:rFonts w:hint="eastAsia"/>
        </w:rPr>
        <w:t>4.ThirdNearestLayerPass</w:t>
      </w:r>
    </w:p>
    <w:p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rsidR="00BB6A8A" w:rsidRDefault="00BB6A8A" w:rsidP="000A6436"/>
    <w:p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rsidR="00BB6A8A" w:rsidRDefault="00BB6A8A" w:rsidP="000A6436"/>
    <w:p w:rsidR="002E2F3F" w:rsidRDefault="0032754C" w:rsidP="000A6436">
      <w:r>
        <w:rPr>
          <w:rFonts w:hint="eastAsia"/>
        </w:rPr>
        <w:t>N</w:t>
      </w:r>
      <w:r>
        <w:t>+2.</w:t>
      </w:r>
      <w:r w:rsidR="002E2F3F">
        <w:rPr>
          <w:rFonts w:hint="eastAsia"/>
        </w:rPr>
        <w:t>CompositePass</w:t>
      </w:r>
    </w:p>
    <w:p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rsidR="003B5D27" w:rsidRDefault="003B5D27" w:rsidP="000A6436"/>
    <w:p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rsidR="007F1E77" w:rsidRDefault="007F1E77" w:rsidP="007551B4"/>
    <w:p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rsidR="00075F07" w:rsidRDefault="00075F07" w:rsidP="007551B4"/>
    <w:p w:rsidR="000576D4" w:rsidRDefault="000576D4" w:rsidP="000576D4">
      <w:pPr>
        <w:pStyle w:val="3"/>
      </w:pPr>
      <w:r>
        <w:rPr>
          <w:rFonts w:hint="eastAsia"/>
        </w:rPr>
        <w:t>综合评价</w:t>
      </w:r>
    </w:p>
    <w:p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rsidR="00152873" w:rsidRPr="00075F07" w:rsidRDefault="00152873" w:rsidP="007551B4"/>
    <w:p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rsidR="00B40C2A" w:rsidRDefault="00B40C2A" w:rsidP="00D329AD"/>
    <w:p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rsidR="00F87312" w:rsidRDefault="00D93F21" w:rsidP="00194EF2">
      <w:pPr>
        <w:ind w:firstLineChars="200" w:firstLine="420"/>
      </w:pPr>
      <w:r>
        <w:rPr>
          <w:rFonts w:hint="eastAsia"/>
        </w:rPr>
        <w:t>我们</w:t>
      </w:r>
      <w:r w:rsidR="0024480A">
        <w:rPr>
          <w:rFonts w:hint="eastAsia"/>
        </w:rPr>
        <w:t>假</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rsidR="00F56E66" w:rsidRDefault="00F56E66" w:rsidP="007551B4"/>
    <w:p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9B3281" w:rsidRDefault="009B3281" w:rsidP="007551B4"/>
    <w:p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rsidR="00E829EC" w:rsidRDefault="00E829EC" w:rsidP="00E829EC">
      <w:r>
        <w:t xml:space="preserve">= 0.4 + (1 - 0.4)×0.7 + (1 - 0.4)×(1 - 0.7)×0.6 </w:t>
      </w:r>
      <w:r w:rsidRPr="00E829EC">
        <w:rPr>
          <w:color w:val="FF0000"/>
        </w:rPr>
        <w:t>+ (1 - 0.4)×(1 - 0.7)×(1 - 0.6) - (1 - 0.4)×(1 - 0.7)×(1 - 0.6)</w:t>
      </w:r>
      <w:r>
        <w:t xml:space="preserve"> </w:t>
      </w:r>
    </w:p>
    <w:p w:rsidR="00E829EC" w:rsidRDefault="00E829EC" w:rsidP="00E829EC">
      <w:r>
        <w:t xml:space="preserve">= 0.4 + (1 - 0.4)×0.7 </w:t>
      </w:r>
      <w:r w:rsidRPr="00E829EC">
        <w:rPr>
          <w:color w:val="FF0000"/>
        </w:rPr>
        <w:t>+ (1 - 0.4)×(1 - 0.7)×0.6 + (1 - 0.4)×(1 - 0.7)×(1 - 0.6)</w:t>
      </w:r>
      <w:r>
        <w:t xml:space="preserve"> - (1 - 0.4)×(1 - 0.7)×(1 - 0.6) </w:t>
      </w:r>
    </w:p>
    <w:p w:rsidR="00E829EC" w:rsidRDefault="00E829EC" w:rsidP="00E829EC">
      <w:r>
        <w:t>= 0.4 + (1 - 0.4)×0.7</w:t>
      </w:r>
      <w:r w:rsidRPr="00E829EC">
        <w:rPr>
          <w:color w:val="FF0000"/>
        </w:rPr>
        <w:t xml:space="preserve"> + (1 - 0.4)×(1 - 0.7)×(0.6 + 1 - 0.6)</w:t>
      </w:r>
      <w:r>
        <w:t xml:space="preserve"> - (1 - 0.4)×(1 - 0.7)×(1 - 0.6) </w:t>
      </w:r>
    </w:p>
    <w:p w:rsidR="00E829EC" w:rsidRDefault="00E829EC" w:rsidP="00E829EC">
      <w:r>
        <w:t xml:space="preserve">= 0.4 </w:t>
      </w:r>
      <w:r w:rsidRPr="00E829EC">
        <w:rPr>
          <w:color w:val="FF0000"/>
        </w:rPr>
        <w:t>+ (1 - 0.4)×0.7 + (1 - 0.4)×(1 - 0.7)</w:t>
      </w:r>
      <w:r>
        <w:t xml:space="preserve"> - (1 - 0.4)×(1 - 0.7)×(1 - 0.6) </w:t>
      </w:r>
    </w:p>
    <w:p w:rsidR="00E829EC" w:rsidRDefault="00E829EC" w:rsidP="00E829EC">
      <w:r>
        <w:t xml:space="preserve">= 0.4 </w:t>
      </w:r>
      <w:r w:rsidRPr="00E829EC">
        <w:rPr>
          <w:color w:val="FF0000"/>
        </w:rPr>
        <w:t>+ (1 - 0.4)×(0.7 + 1 - 0.7)</w:t>
      </w:r>
      <w:r>
        <w:t xml:space="preserve"> - (1 - 0.4)×(1 - 0.7)×(1 - 0.6) </w:t>
      </w:r>
    </w:p>
    <w:p w:rsidR="00E829EC" w:rsidRDefault="00E829EC" w:rsidP="00E829EC">
      <w:r>
        <w:t xml:space="preserve">= </w:t>
      </w:r>
      <w:r w:rsidRPr="00E829EC">
        <w:rPr>
          <w:color w:val="FF0000"/>
        </w:rPr>
        <w:t xml:space="preserve">0.4 + (1 - 0.4) </w:t>
      </w:r>
      <w:r>
        <w:t xml:space="preserve">- (1 - 0.4)×(1 - 0.7)×(1 - 0.6) </w:t>
      </w:r>
    </w:p>
    <w:p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rsidR="00E829EC" w:rsidRDefault="00E829EC" w:rsidP="00E829EC"/>
    <w:p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rsidR="00EF5A87" w:rsidRDefault="00EF5A87" w:rsidP="006C67E0"/>
    <w:p w:rsidR="00EF5A87" w:rsidRDefault="00ED4163" w:rsidP="00ED4163">
      <w:pPr>
        <w:pStyle w:val="3"/>
      </w:pPr>
      <w:r>
        <w:rPr>
          <w:rFonts w:hint="eastAsia"/>
        </w:rPr>
        <w:t>Render</w:t>
      </w:r>
      <w:r>
        <w:t xml:space="preserve"> </w:t>
      </w:r>
      <w:r>
        <w:rPr>
          <w:rFonts w:hint="eastAsia"/>
        </w:rPr>
        <w:t>Pass</w:t>
      </w:r>
    </w:p>
    <w:p w:rsidR="00ED4163" w:rsidRDefault="00E97B0D" w:rsidP="007551B4">
      <w:r>
        <w:t>1.</w:t>
      </w:r>
      <w:r>
        <w:rPr>
          <w:rFonts w:hint="eastAsia"/>
        </w:rPr>
        <w:t>OpaquePass</w:t>
      </w:r>
    </w:p>
    <w:p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rsidR="00ED4163" w:rsidRDefault="00ED4163" w:rsidP="007551B4"/>
    <w:p w:rsidR="009708FE" w:rsidRDefault="009708FE" w:rsidP="007551B4">
      <w:r>
        <w:rPr>
          <w:rFonts w:hint="eastAsia"/>
        </w:rPr>
        <w:t>2</w:t>
      </w:r>
      <w:r>
        <w:t>.</w:t>
      </w:r>
      <w:r>
        <w:rPr>
          <w:rFonts w:hint="eastAsia"/>
        </w:rPr>
        <w:t>StochasticDepthPass</w:t>
      </w:r>
    </w:p>
    <w:p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rsidR="0016379B" w:rsidRDefault="00583E69" w:rsidP="0016379B">
      <w:pPr>
        <w:ind w:firstLineChars="200" w:firstLine="420"/>
      </w:pPr>
      <w:r>
        <w:rPr>
          <w:rFonts w:hint="eastAsia"/>
        </w:rPr>
        <w:t>值得注意的是：</w:t>
      </w:r>
    </w:p>
    <w:p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rsidR="00514F1D" w:rsidRDefault="00D52D25" w:rsidP="007551B4">
      <w:r>
        <w:rPr>
          <w:rFonts w:hint="eastAsia"/>
        </w:rPr>
        <w:t xml:space="preserve"> </w:t>
      </w:r>
      <w:r>
        <w:t xml:space="preserve"> </w:t>
      </w:r>
    </w:p>
    <w:p w:rsidR="00A7294B" w:rsidRDefault="00322BCB" w:rsidP="007551B4">
      <w:r>
        <w:rPr>
          <w:rFonts w:hint="eastAsia"/>
        </w:rPr>
        <w:t>3.Accumulate</w:t>
      </w:r>
      <w:r w:rsidR="0002453C">
        <w:rPr>
          <w:rFonts w:hint="eastAsia"/>
        </w:rPr>
        <w:t>AndTotalAlphaPass</w:t>
      </w:r>
    </w:p>
    <w:p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rsidR="00590D33" w:rsidRDefault="009B6B6B" w:rsidP="00A7294B">
      <w:pPr>
        <w:ind w:firstLineChars="200" w:firstLine="420"/>
      </w:pPr>
      <w:r>
        <w:rPr>
          <w:rFonts w:hint="eastAsia"/>
        </w:rPr>
        <w:t>注：</w:t>
      </w:r>
      <w:r w:rsidR="00590D33">
        <w:rPr>
          <w:rFonts w:hint="eastAsia"/>
        </w:rPr>
        <w:t>在论文原文中，</w:t>
      </w:r>
      <w:r w:rsidR="00590D33">
        <w:rPr>
          <w:rFonts w:hint="eastAsia"/>
        </w:rPr>
        <w:t>AccumulatePass</w:t>
      </w:r>
      <w:r w:rsidR="00590D33">
        <w:rPr>
          <w:rFonts w:hint="eastAsia"/>
        </w:rPr>
        <w:t>和</w:t>
      </w:r>
      <w:r w:rsidR="00590D33">
        <w:rPr>
          <w:rFonts w:hint="eastAsia"/>
        </w:rPr>
        <w:t>TotalAlphaPass</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rsidR="00322BCB" w:rsidRDefault="00322BCB" w:rsidP="007551B4"/>
    <w:p w:rsidR="00C71FF6" w:rsidRDefault="003A215E" w:rsidP="007551B4">
      <w:r>
        <w:t>4.</w:t>
      </w:r>
      <w:r w:rsidR="00EB580B">
        <w:rPr>
          <w:rFonts w:hint="eastAsia"/>
        </w:rPr>
        <w:t>CompositePass</w:t>
      </w:r>
    </w:p>
    <w:p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rsidR="00FD2BBA" w:rsidRDefault="00FD2BBA" w:rsidP="00FD2BBA">
      <w:pPr>
        <w:ind w:firstLineChars="200" w:firstLine="420"/>
      </w:pPr>
    </w:p>
    <w:p w:rsidR="004D0137" w:rsidRPr="00B334A8" w:rsidRDefault="00A83CED" w:rsidP="00FD2BBA">
      <w:pPr>
        <w:ind w:firstLineChars="200" w:firstLine="420"/>
      </w:pPr>
      <w:r>
        <w:rPr>
          <w:rFonts w:hint="eastAsia"/>
        </w:rPr>
        <w:t>随后，</w:t>
      </w:r>
      <w:r w:rsidR="00200E88">
        <w:rPr>
          <w:rFonts w:hint="eastAsia"/>
        </w:rPr>
        <w:t>基于</w:t>
      </w:r>
      <w:r w:rsidR="00200E88">
        <w:rPr>
          <w:rFonts w:hint="eastAsia"/>
        </w:rPr>
        <w:t>CorrectAlphaTotal</w:t>
      </w:r>
      <w:r w:rsidR="00200E88" w:rsidRPr="007876BA">
        <w:rPr>
          <w:rFonts w:hint="eastAsia"/>
        </w:rPr>
        <w:t>用</w:t>
      </w:r>
      <w:r w:rsidR="00200E88">
        <w:rPr>
          <w:rFonts w:hint="eastAsia"/>
        </w:rPr>
        <w:t>Under</w:t>
      </w:r>
      <w:r w:rsidR="00200E88">
        <w:rPr>
          <w:rFonts w:hint="eastAsia"/>
        </w:rPr>
        <w:t>操作将</w:t>
      </w:r>
      <w:r w:rsidR="00200E88">
        <w:rPr>
          <w:rFonts w:hint="eastAsia"/>
        </w:rPr>
        <w:t>OpaquePass</w:t>
      </w:r>
      <w:r w:rsidR="00200E88">
        <w:rPr>
          <w:rFonts w:hint="eastAsia"/>
        </w:rPr>
        <w:t>得到的</w:t>
      </w:r>
      <w:r w:rsidR="00200E88">
        <w:rPr>
          <w:rFonts w:hint="eastAsia"/>
        </w:rPr>
        <w:t>Back</w:t>
      </w:r>
      <w:r w:rsidR="00200E88">
        <w:t>g</w:t>
      </w:r>
      <w:r w:rsidR="00200E88">
        <w:rPr>
          <w:rFonts w:hint="eastAsia"/>
        </w:rPr>
        <w:t>roundColor</w:t>
      </w:r>
      <w:r w:rsidR="00200E88">
        <w:rPr>
          <w:rFonts w:hint="eastAsia"/>
        </w:rPr>
        <w:t>合成到</w:t>
      </w:r>
      <w:r w:rsidR="00200E88">
        <w:rPr>
          <w:rFonts w:hint="eastAsia"/>
        </w:rPr>
        <w:t>C</w:t>
      </w:r>
      <w:r w:rsidR="00200E88">
        <w:rPr>
          <w:vertAlign w:val="subscript"/>
        </w:rPr>
        <w:t>F</w:t>
      </w:r>
      <w:r w:rsidR="00200E88">
        <w:rPr>
          <w:rFonts w:hint="eastAsia"/>
          <w:vertAlign w:val="subscript"/>
        </w:rPr>
        <w:t>inal</w:t>
      </w:r>
      <w:r w:rsidR="00B334A8">
        <w:t xml:space="preserve"> </w:t>
      </w:r>
    </w:p>
    <w:p w:rsidR="00FD2BBA" w:rsidRDefault="00FD2BBA" w:rsidP="007551B4"/>
    <w:p w:rsidR="00720F07" w:rsidRDefault="002A7A9D" w:rsidP="00720F07">
      <w:pPr>
        <w:pStyle w:val="3"/>
      </w:pPr>
      <w:r>
        <w:rPr>
          <w:rFonts w:hint="eastAsia"/>
        </w:rPr>
        <w:t>Tile</w:t>
      </w:r>
      <w:r>
        <w:t>/On-Chip Memory</w:t>
      </w:r>
    </w:p>
    <w:p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rsidR="00A30A3E" w:rsidRDefault="00A30A3E" w:rsidP="00A30A3E"/>
    <w:p w:rsidR="00A30A3E" w:rsidRDefault="00A30A3E" w:rsidP="00D728AC">
      <w:pPr>
        <w:pStyle w:val="4"/>
      </w:pPr>
      <w:r>
        <w:rPr>
          <w:rFonts w:hint="eastAsia"/>
        </w:rPr>
        <w:t>Vulkan</w:t>
      </w:r>
    </w:p>
    <w:p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rsidR="00F32459" w:rsidRDefault="00F32459" w:rsidP="00613137">
      <w:pPr>
        <w:ind w:firstLine="420"/>
      </w:pPr>
      <w:r>
        <w:t>RenderPass:</w:t>
      </w:r>
    </w:p>
    <w:p w:rsidR="00B77F5C" w:rsidRDefault="00F32459" w:rsidP="00B77F5C">
      <w:pPr>
        <w:ind w:left="420" w:firstLineChars="100" w:firstLine="210"/>
      </w:pPr>
      <w:r>
        <w:rPr>
          <w:rFonts w:hint="eastAsia"/>
        </w:rPr>
        <w:t>A</w:t>
      </w:r>
      <w:r>
        <w:t>ttachment:</w:t>
      </w:r>
    </w:p>
    <w:p w:rsidR="00B77F5C" w:rsidRDefault="00B77F5C" w:rsidP="00413FE9">
      <w:pPr>
        <w:ind w:left="420" w:firstLineChars="200" w:firstLine="420"/>
      </w:pPr>
      <w:r>
        <w:t>0.BackGroupColor</w:t>
      </w:r>
    </w:p>
    <w:p w:rsidR="00B77F5C" w:rsidRDefault="00B77F5C" w:rsidP="00413FE9">
      <w:pPr>
        <w:ind w:left="420" w:firstLineChars="200" w:firstLine="420"/>
      </w:pPr>
      <w:r>
        <w:t>1.BackGroupDepth</w:t>
      </w:r>
    </w:p>
    <w:p w:rsidR="00B77F5C" w:rsidRDefault="00B77F5C" w:rsidP="00413FE9">
      <w:pPr>
        <w:ind w:left="420" w:firstLineChars="200" w:firstLine="420"/>
      </w:pPr>
      <w:r>
        <w:rPr>
          <w:rFonts w:hint="eastAsia"/>
        </w:rPr>
        <w:t>2</w:t>
      </w:r>
      <w:r>
        <w:t>.StochasticDepth (MSAA)</w:t>
      </w:r>
    </w:p>
    <w:p w:rsidR="00B77F5C" w:rsidRDefault="00B77F5C" w:rsidP="00413FE9">
      <w:pPr>
        <w:ind w:left="420" w:firstLineChars="200" w:firstLine="420"/>
      </w:pPr>
      <w:r>
        <w:t>3.Stochastic</w:t>
      </w:r>
      <w:r>
        <w:rPr>
          <w:rFonts w:hint="eastAsia"/>
        </w:rPr>
        <w:t>Color</w:t>
      </w:r>
    </w:p>
    <w:p w:rsidR="00B77F5C" w:rsidRDefault="00B77F5C" w:rsidP="00413FE9">
      <w:pPr>
        <w:ind w:left="420" w:firstLineChars="200" w:firstLine="420"/>
      </w:pPr>
      <w:r>
        <w:rPr>
          <w:rFonts w:hint="eastAsia"/>
        </w:rPr>
        <w:t>4</w:t>
      </w:r>
      <w:r>
        <w:t>.</w:t>
      </w:r>
      <w:r>
        <w:rPr>
          <w:rFonts w:hint="eastAsia"/>
        </w:rPr>
        <w:t>CorrectAlphaTotal</w:t>
      </w:r>
    </w:p>
    <w:p w:rsidR="00B77F5C" w:rsidRDefault="00B77F5C" w:rsidP="00413FE9">
      <w:pPr>
        <w:ind w:left="420" w:firstLineChars="200" w:firstLine="420"/>
      </w:pPr>
      <w:r>
        <w:rPr>
          <w:rFonts w:hint="eastAsia"/>
        </w:rPr>
        <w:t>5</w:t>
      </w:r>
      <w:r>
        <w:t>.</w:t>
      </w:r>
      <w:r>
        <w:rPr>
          <w:rFonts w:hint="eastAsia"/>
        </w:rPr>
        <w:t>StochasticTotalAlpha</w:t>
      </w:r>
    </w:p>
    <w:p w:rsidR="00B77F5C" w:rsidRDefault="00B77F5C" w:rsidP="00413FE9">
      <w:pPr>
        <w:ind w:left="420" w:firstLineChars="200" w:firstLine="420"/>
      </w:pPr>
      <w:r>
        <w:rPr>
          <w:rFonts w:hint="eastAsia"/>
        </w:rPr>
        <w:t>6</w:t>
      </w:r>
      <w:r>
        <w:t>.FinalColor</w:t>
      </w:r>
    </w:p>
    <w:p w:rsidR="00B77F5C" w:rsidRDefault="001C628E" w:rsidP="00B77F5C">
      <w:pPr>
        <w:ind w:left="420" w:firstLineChars="100" w:firstLine="210"/>
      </w:pPr>
      <w:r>
        <w:rPr>
          <w:rFonts w:hint="eastAsia"/>
        </w:rPr>
        <w:t>Sub</w:t>
      </w:r>
      <w:r>
        <w:t>P</w:t>
      </w:r>
      <w:r w:rsidR="00B77F5C">
        <w:rPr>
          <w:rFonts w:hint="eastAsia"/>
        </w:rPr>
        <w:t>ass:</w:t>
      </w:r>
    </w:p>
    <w:p w:rsidR="00B77F5C" w:rsidRDefault="00B77F5C" w:rsidP="001C628E">
      <w:pPr>
        <w:ind w:left="420" w:firstLineChars="200" w:firstLine="420"/>
      </w:pPr>
      <w:r>
        <w:t>0.</w:t>
      </w:r>
      <w:r>
        <w:rPr>
          <w:rFonts w:hint="eastAsia"/>
        </w:rPr>
        <w:t>OpaquePass:</w:t>
      </w:r>
    </w:p>
    <w:p w:rsidR="00B77F5C" w:rsidRDefault="00B77F5C" w:rsidP="00B77F5C">
      <w:pPr>
        <w:ind w:left="420" w:firstLineChars="100" w:firstLine="210"/>
      </w:pPr>
      <w:r>
        <w:t xml:space="preserve">  </w:t>
      </w:r>
      <w:r w:rsidR="001C628E">
        <w:t xml:space="preserve">  </w:t>
      </w:r>
      <w:r w:rsidR="003B0C20">
        <w:t>ColorAttachment</w:t>
      </w:r>
      <w:r>
        <w:t>: 0.BackGroupColor</w:t>
      </w:r>
    </w:p>
    <w:p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503FAF" w:rsidRDefault="00503FAF" w:rsidP="00613137">
      <w:pPr>
        <w:ind w:firstLine="420"/>
      </w:pPr>
      <w:r>
        <w:t xml:space="preserve">  </w:t>
      </w:r>
      <w:r w:rsidR="001C628E">
        <w:t xml:space="preserve">  </w:t>
      </w:r>
      <w:r>
        <w:t>4.</w:t>
      </w:r>
      <w:r>
        <w:rPr>
          <w:rFonts w:hint="eastAsia"/>
        </w:rPr>
        <w:t>CompositePass</w:t>
      </w:r>
      <w:r w:rsidR="00680C2D">
        <w:t>:</w:t>
      </w:r>
    </w:p>
    <w:p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t>0.BackGroupColor</w:t>
      </w:r>
      <w:r w:rsidR="00696FC2">
        <w:t xml:space="preserve"> 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rsidR="00696FC2" w:rsidRDefault="00696FC2" w:rsidP="00613137">
      <w:pPr>
        <w:ind w:firstLine="420"/>
      </w:pPr>
      <w:r>
        <w:t xml:space="preserve">    </w:t>
      </w:r>
      <w:r w:rsidR="001C628E">
        <w:t xml:space="preserve">  </w:t>
      </w:r>
      <w:r>
        <w:t>ColorAttachment:</w:t>
      </w:r>
      <w:r w:rsidRPr="00696FC2">
        <w:rPr>
          <w:rFonts w:hint="eastAsia"/>
        </w:rPr>
        <w:t xml:space="preserve"> </w:t>
      </w:r>
      <w:r>
        <w:rPr>
          <w:rFonts w:hint="eastAsia"/>
        </w:rPr>
        <w:t>6</w:t>
      </w:r>
      <w:r>
        <w:t>.FinalColor</w:t>
      </w:r>
    </w:p>
    <w:p w:rsidR="001C628E" w:rsidRDefault="001C628E" w:rsidP="001C628E">
      <w:pPr>
        <w:ind w:firstLine="420"/>
      </w:pPr>
      <w:r>
        <w:rPr>
          <w:rFonts w:hint="eastAsia"/>
        </w:rPr>
        <w:t xml:space="preserve"> </w:t>
      </w:r>
      <w:r>
        <w:t xml:space="preserve"> Dependency:</w:t>
      </w:r>
    </w:p>
    <w:p w:rsidR="006C70D4" w:rsidRDefault="001C628E" w:rsidP="001C628E">
      <w:pPr>
        <w:ind w:firstLine="420"/>
      </w:pPr>
      <w:r>
        <w:t xml:space="preserve">    0.SrcSubPass:0 -&gt; DstSubPass:1 </w:t>
      </w:r>
    </w:p>
    <w:p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rsidR="001C628E" w:rsidRDefault="001C628E" w:rsidP="001C628E">
      <w:pPr>
        <w:ind w:firstLine="420"/>
      </w:pPr>
      <w:r>
        <w:t xml:space="preserve">    </w:t>
      </w:r>
      <w:r w:rsidR="006C70D4">
        <w:t>1.SrcSubPass:1 -&gt; DstSubPass:2</w:t>
      </w:r>
    </w:p>
    <w:p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rsidR="006C70D4" w:rsidRDefault="006C70D4" w:rsidP="001C628E">
      <w:pPr>
        <w:ind w:firstLine="420"/>
      </w:pPr>
      <w:r>
        <w:t xml:space="preserve">   </w:t>
      </w:r>
      <w:r w:rsidR="00322DF7">
        <w:t xml:space="preserve"> 2.SrcSubPass:2 -&gt; DstSubPass:3</w:t>
      </w:r>
    </w:p>
    <w:p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rsidR="005E2803" w:rsidRDefault="005E2803" w:rsidP="001C628E">
      <w:pPr>
        <w:ind w:firstLine="420"/>
      </w:pPr>
      <w:r>
        <w:t xml:space="preserve">    3.SrcSubPass:3 -&gt; DstSubPass:4</w:t>
      </w:r>
    </w:p>
    <w:p w:rsidR="005E2803" w:rsidRDefault="005E2803" w:rsidP="001C628E">
      <w:pPr>
        <w:ind w:firstLine="420"/>
      </w:pPr>
      <w:r>
        <w:rPr>
          <w:rFonts w:hint="eastAsia"/>
        </w:rPr>
        <w:t xml:space="preserve"> </w:t>
      </w:r>
      <w:r>
        <w:t xml:space="preserve">     //ColorAttachment-&gt;</w:t>
      </w:r>
      <w:r w:rsidR="000B67FA">
        <w:t>InputAttachment:</w:t>
      </w:r>
      <w:r w:rsidR="00F234B0">
        <w:t xml:space="preserve"> 0.BackGroupColor //SubPass</w:t>
      </w:r>
      <w:r w:rsidR="00324697">
        <w:t>Dependency</w:t>
      </w:r>
      <w:r w:rsidR="00F234B0">
        <w:t>Chain</w:t>
      </w:r>
      <w:r w:rsidR="00324697">
        <w:t>: 0-&gt;1-&gt;2-&gt;3-&gt;4</w:t>
      </w:r>
    </w:p>
    <w:p w:rsidR="00324697" w:rsidRDefault="00324697" w:rsidP="001C628E">
      <w:pPr>
        <w:ind w:firstLine="420"/>
      </w:pPr>
      <w:r>
        <w:t xml:space="preserve">      //ColorAttachment-&gt;InputAttachment: 3.Stochastic</w:t>
      </w:r>
      <w:r>
        <w:rPr>
          <w:rFonts w:hint="eastAsia"/>
        </w:rPr>
        <w:t>Color</w:t>
      </w:r>
    </w:p>
    <w:p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rsidR="005E19D7" w:rsidRDefault="005E19D7" w:rsidP="00D3295E"/>
    <w:p w:rsidR="00D3295E" w:rsidRDefault="00D3295E" w:rsidP="00FD1E81">
      <w:pPr>
        <w:pStyle w:val="4"/>
      </w:pPr>
      <w:r>
        <w:rPr>
          <w:rFonts w:hint="eastAsia"/>
        </w:rPr>
        <w:t>Metal</w:t>
      </w:r>
    </w:p>
    <w:p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rsidR="00C73A98" w:rsidRDefault="00C73A98" w:rsidP="00EA48C3"/>
    <w:p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一次在片元着色器的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rsidR="00F93B34" w:rsidRDefault="00F93B34" w:rsidP="001D3CAE"/>
    <w:p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rsidR="00417CC5" w:rsidRDefault="00417CC5" w:rsidP="001D3CAE"/>
    <w:p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rsidR="009F16DD" w:rsidRDefault="0095155B" w:rsidP="009F16DD">
      <w:pPr>
        <w:ind w:firstLine="420"/>
      </w:pPr>
      <w:r>
        <w:rPr>
          <w:rFonts w:hint="eastAsia"/>
        </w:rPr>
        <w:t>RenderPassDescriptor</w:t>
      </w:r>
      <w:r w:rsidR="008F2FB7">
        <w:t>:</w:t>
      </w:r>
    </w:p>
    <w:p w:rsidR="009F16DD" w:rsidRDefault="0095155B" w:rsidP="009F16DD">
      <w:pPr>
        <w:ind w:firstLineChars="300" w:firstLine="630"/>
      </w:pPr>
      <w:r>
        <w:rPr>
          <w:rFonts w:hint="eastAsia"/>
        </w:rPr>
        <w:t>ColorAttachment:</w:t>
      </w:r>
    </w:p>
    <w:p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rsidR="009F16DD" w:rsidRDefault="009F16DD" w:rsidP="009F16DD">
      <w:r>
        <w:rPr>
          <w:rFonts w:hint="eastAsia"/>
        </w:rPr>
        <w:t xml:space="preserve"> </w:t>
      </w:r>
      <w:r>
        <w:t xml:space="preserve">     DepthAttachment:</w:t>
      </w:r>
    </w:p>
    <w:p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rsidR="008F2FB7" w:rsidRDefault="008F2FB7" w:rsidP="008F2FB7">
      <w:pPr>
        <w:ind w:firstLine="420"/>
      </w:pPr>
      <w:r>
        <w:t>RenderCommandEncoder</w:t>
      </w:r>
      <w:r w:rsidR="005C1560">
        <w:rPr>
          <w:rFonts w:hint="eastAsia"/>
        </w:rPr>
        <w:t>:</w:t>
      </w:r>
    </w:p>
    <w:p w:rsidR="008F2FB7" w:rsidRDefault="008F2FB7" w:rsidP="008F2FB7">
      <w:pPr>
        <w:ind w:firstLine="420"/>
      </w:pPr>
      <w:r>
        <w:rPr>
          <w:rFonts w:hint="eastAsia"/>
        </w:rPr>
        <w:t xml:space="preserve"> </w:t>
      </w:r>
      <w:r>
        <w:t xml:space="preserve"> </w:t>
      </w:r>
      <w:r w:rsidR="000C179E">
        <w:t>0</w:t>
      </w:r>
      <w:r>
        <w:t>.</w:t>
      </w:r>
      <w:r>
        <w:rPr>
          <w:rFonts w:hint="eastAsia"/>
        </w:rPr>
        <w:t>OpaquePass:</w:t>
      </w:r>
    </w:p>
    <w:p w:rsidR="008F2FB7" w:rsidRDefault="008F2FB7" w:rsidP="008F2FB7">
      <w:pPr>
        <w:ind w:firstLine="420"/>
      </w:pPr>
      <w:r>
        <w:rPr>
          <w:rFonts w:hint="eastAsia"/>
        </w:rPr>
        <w:t xml:space="preserve"> </w:t>
      </w:r>
      <w:r>
        <w:t xml:space="preserve">   </w:t>
      </w:r>
      <w:r w:rsidR="001862B5" w:rsidRPr="001862B5">
        <w:t>BackgroundColor-&gt;Color[0]</w:t>
      </w:r>
    </w:p>
    <w:p w:rsidR="008F2FB7" w:rsidRDefault="001862B5" w:rsidP="001862B5">
      <w:pPr>
        <w:ind w:firstLineChars="400" w:firstLine="840"/>
      </w:pPr>
      <w:r w:rsidRPr="001862B5">
        <w:t>BackgroundDepth-&gt;Depth</w:t>
      </w:r>
    </w:p>
    <w:p w:rsidR="001862B5" w:rsidRDefault="008F2FB7" w:rsidP="001862B5">
      <w:pPr>
        <w:ind w:firstLine="420"/>
      </w:pPr>
      <w:r>
        <w:t xml:space="preserve">  </w:t>
      </w:r>
      <w:r w:rsidR="001862B5">
        <w:t>1</w:t>
      </w:r>
      <w:r>
        <w:t>.</w:t>
      </w:r>
      <w:r w:rsidR="001C5613">
        <w:rPr>
          <w:rFonts w:hint="eastAsia"/>
        </w:rPr>
        <w:t>StochasticDepthPass</w:t>
      </w:r>
      <w:r w:rsidR="000C179E">
        <w:t>:</w:t>
      </w:r>
    </w:p>
    <w:p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rsidR="00F4585D" w:rsidRDefault="00F4585D" w:rsidP="001862B5">
      <w:pPr>
        <w:ind w:firstLine="420"/>
      </w:pPr>
      <w:r>
        <w:rPr>
          <w:rFonts w:hint="eastAsia"/>
        </w:rPr>
        <w:t xml:space="preserve"> </w:t>
      </w:r>
      <w:r>
        <w:t xml:space="preserve">   ...-&gt;SampleMask</w:t>
      </w:r>
    </w:p>
    <w:p w:rsidR="00F4585D" w:rsidRDefault="00F4585D" w:rsidP="00F4585D">
      <w:pPr>
        <w:ind w:firstLineChars="400" w:firstLine="840"/>
      </w:pPr>
      <w:r>
        <w:t>Read: c</w:t>
      </w:r>
      <w:r>
        <w:rPr>
          <w:rFonts w:hint="eastAsia"/>
        </w:rPr>
        <w:t>olor</w:t>
      </w:r>
      <w:r>
        <w:t>[1]/color[2]/color[3]/color[4]-&gt;</w:t>
      </w:r>
      <w:r>
        <w:rPr>
          <w:rFonts w:hint="eastAsia"/>
        </w:rPr>
        <w:t>.</w:t>
      </w:r>
      <w:r>
        <w:t>..</w:t>
      </w:r>
    </w:p>
    <w:p w:rsidR="00F4585D" w:rsidRDefault="00F4585D" w:rsidP="00F4585D">
      <w:pPr>
        <w:ind w:firstLineChars="400" w:firstLine="840"/>
      </w:pPr>
      <w:r>
        <w:t>Modify: ...</w:t>
      </w:r>
    </w:p>
    <w:p w:rsidR="00F4585D" w:rsidRDefault="00F4585D" w:rsidP="00F4585D">
      <w:pPr>
        <w:ind w:firstLineChars="400" w:firstLine="840"/>
      </w:pPr>
      <w:r>
        <w:t>Write: ...-&gt;c</w:t>
      </w:r>
      <w:r>
        <w:rPr>
          <w:rFonts w:hint="eastAsia"/>
        </w:rPr>
        <w:t>olor</w:t>
      </w:r>
      <w:r>
        <w:t>[1]/color[2]/color[3]/color[4]</w:t>
      </w:r>
    </w:p>
    <w:p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rsidR="00095956" w:rsidRDefault="00095956" w:rsidP="008F2FB7">
      <w:pPr>
        <w:ind w:firstLine="420"/>
      </w:pPr>
      <w:r>
        <w:rPr>
          <w:rFonts w:hint="eastAsia"/>
        </w:rPr>
        <w:t xml:space="preserve"> </w:t>
      </w:r>
      <w:r>
        <w:t xml:space="preserve">   ...-&gt;Color[</w:t>
      </w:r>
      <w:r w:rsidR="00805401">
        <w:t>5</w:t>
      </w:r>
      <w:r>
        <w:t>]</w:t>
      </w:r>
    </w:p>
    <w:p w:rsidR="00095956" w:rsidRDefault="00095956" w:rsidP="008F2FB7">
      <w:pPr>
        <w:ind w:firstLine="420"/>
      </w:pPr>
      <w:r>
        <w:rPr>
          <w:rFonts w:hint="eastAsia"/>
        </w:rPr>
        <w:t xml:space="preserve"> </w:t>
      </w:r>
      <w:r w:rsidR="00805401">
        <w:t xml:space="preserve">   ...-&gt;Color[6</w:t>
      </w:r>
      <w:r>
        <w:t>]</w:t>
      </w:r>
    </w:p>
    <w:p w:rsidR="00095956" w:rsidRDefault="00805401" w:rsidP="008F2FB7">
      <w:pPr>
        <w:ind w:firstLine="420"/>
      </w:pPr>
      <w:r>
        <w:t xml:space="preserve">    ...-&gt;Color[7</w:t>
      </w:r>
      <w:r w:rsidR="00095956">
        <w:t>]</w:t>
      </w:r>
    </w:p>
    <w:p w:rsidR="00095956" w:rsidRDefault="00095956" w:rsidP="008F2FB7">
      <w:pPr>
        <w:ind w:firstLine="420"/>
      </w:pPr>
      <w:r>
        <w:t xml:space="preserve">  </w:t>
      </w:r>
      <w:r w:rsidR="004151B8">
        <w:t>3</w:t>
      </w:r>
      <w:r>
        <w:t>.</w:t>
      </w:r>
      <w:r>
        <w:rPr>
          <w:rFonts w:hint="eastAsia"/>
        </w:rPr>
        <w:t>CompositePass</w:t>
      </w:r>
      <w:r>
        <w:t>:</w:t>
      </w:r>
    </w:p>
    <w:p w:rsidR="00C71FF6" w:rsidRDefault="00095956" w:rsidP="007551B4">
      <w:r>
        <w:rPr>
          <w:rFonts w:hint="eastAsia"/>
        </w:rPr>
        <w:t xml:space="preserve"> </w:t>
      </w:r>
      <w:r>
        <w:t xml:space="preserve">       </w:t>
      </w:r>
      <w:r w:rsidR="00805401">
        <w:t>Color[5</w:t>
      </w:r>
      <w:r w:rsidR="00C80B7A">
        <w:t>]-&gt;...</w:t>
      </w:r>
    </w:p>
    <w:p w:rsidR="00C80B7A" w:rsidRDefault="00805401" w:rsidP="007551B4">
      <w:r>
        <w:t xml:space="preserve">        Color[6</w:t>
      </w:r>
      <w:r w:rsidR="00C80B7A">
        <w:t>]-&gt;...</w:t>
      </w:r>
    </w:p>
    <w:p w:rsidR="00805401" w:rsidRDefault="00805401" w:rsidP="007551B4">
      <w:r>
        <w:t xml:space="preserve">        Color[7</w:t>
      </w:r>
      <w:r w:rsidR="00C80B7A">
        <w:t>]-&gt;...</w:t>
      </w:r>
    </w:p>
    <w:p w:rsidR="00805401" w:rsidRDefault="00805401" w:rsidP="007551B4">
      <w:r>
        <w:rPr>
          <w:rFonts w:hint="eastAsia"/>
        </w:rPr>
        <w:t xml:space="preserve"> </w:t>
      </w:r>
      <w:r>
        <w:t xml:space="preserve">       ...-&gt;</w:t>
      </w:r>
      <w:r w:rsidRPr="00805401">
        <w:t>TransparentColor</w:t>
      </w:r>
    </w:p>
    <w:p w:rsidR="00805401" w:rsidRDefault="00805401" w:rsidP="007551B4">
      <w:r>
        <w:t xml:space="preserve">        ...-&gt;Correct</w:t>
      </w:r>
      <w:r w:rsidRPr="00805401">
        <w:t>AlphaTotal</w:t>
      </w:r>
    </w:p>
    <w:p w:rsidR="00C80B7A" w:rsidRDefault="00805401" w:rsidP="007551B4">
      <w:r>
        <w:t xml:space="preserve">        Color[0]-&gt;</w:t>
      </w:r>
      <w:r w:rsidRPr="001862B5">
        <w:t>BackgroundColor</w:t>
      </w:r>
    </w:p>
    <w:p w:rsidR="00C80B7A" w:rsidRDefault="00C80B7A" w:rsidP="007551B4">
      <w:r>
        <w:t xml:space="preserve">        ...-&gt;</w:t>
      </w:r>
      <w:r w:rsidRPr="00C80B7A">
        <w:t xml:space="preserve"> </w:t>
      </w:r>
      <w:r>
        <w:t>Color[0]</w:t>
      </w:r>
    </w:p>
    <w:p w:rsidR="00B15D1B" w:rsidRDefault="00B15D1B" w:rsidP="007551B4"/>
    <w:p w:rsidR="00321AA7" w:rsidRDefault="00C00F30" w:rsidP="00C00F30">
      <w:pPr>
        <w:pStyle w:val="3"/>
      </w:pPr>
      <w:r>
        <w:rPr>
          <w:rFonts w:hint="eastAsia"/>
        </w:rPr>
        <w:t>综合评价</w:t>
      </w:r>
    </w:p>
    <w:p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rsidR="009D4692" w:rsidRDefault="009D4692" w:rsidP="007551B4"/>
    <w:p w:rsidR="00B03083" w:rsidRDefault="00B03083" w:rsidP="00B03083">
      <w:pPr>
        <w:pStyle w:val="3"/>
      </w:pPr>
      <w:r>
        <w:rPr>
          <w:rFonts w:hint="eastAsia"/>
        </w:rPr>
        <w:t>Demo</w:t>
      </w:r>
    </w:p>
    <w:p w:rsidR="004C7303" w:rsidRDefault="00B03083" w:rsidP="00CB5FF3">
      <w:pPr>
        <w:ind w:firstLine="420"/>
      </w:pPr>
      <w:r>
        <w:rPr>
          <w:rFonts w:hint="eastAsia"/>
        </w:rPr>
        <w:t>Demo</w:t>
      </w:r>
      <w:r>
        <w:rPr>
          <w:rFonts w:hint="eastAsia"/>
        </w:rPr>
        <w:t>地址：</w:t>
      </w:r>
      <w:hyperlink r:id="rId138"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rsidR="005534B4" w:rsidRDefault="005534B4" w:rsidP="007551B4"/>
    <w:p w:rsidR="00574456" w:rsidRDefault="00574456" w:rsidP="00574456">
      <w:pPr>
        <w:pStyle w:val="2"/>
      </w:pPr>
      <w:r>
        <w:rPr>
          <w:rFonts w:hint="eastAsia"/>
        </w:rPr>
        <w:t>K</w:t>
      </w:r>
      <w:r>
        <w:t>-Buffer</w:t>
      </w:r>
    </w:p>
    <w:p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rsidR="00021F1E" w:rsidRDefault="00021F1E" w:rsidP="00574456"/>
    <w:p w:rsidR="005B3428" w:rsidRDefault="00D87E46" w:rsidP="007E6785">
      <w:pPr>
        <w:pStyle w:val="3"/>
      </w:pPr>
      <w:r>
        <w:rPr>
          <w:rFonts w:hint="eastAsia"/>
        </w:rPr>
        <w:t>RMW</w:t>
      </w:r>
      <w:r>
        <w:rPr>
          <w:rFonts w:hint="eastAsia"/>
        </w:rPr>
        <w:t>操作</w:t>
      </w:r>
    </w:p>
    <w:p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rsidR="008C6719" w:rsidRDefault="008C6719" w:rsidP="00574456"/>
    <w:p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rsidR="00062B21" w:rsidRDefault="00062B21" w:rsidP="00574456"/>
    <w:p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rsidR="005541A5" w:rsidRDefault="005541A5" w:rsidP="00574456"/>
    <w:p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rsidR="009E4A58" w:rsidRDefault="009E4A58" w:rsidP="005541A5">
      <w:pPr>
        <w:ind w:firstLine="420"/>
      </w:pPr>
    </w:p>
    <w:p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确定最终覆盖像素的片元，可能会</w:t>
      </w:r>
      <w:r w:rsidR="00A73B0B">
        <w:rPr>
          <w:rFonts w:hint="eastAsia"/>
        </w:rPr>
        <w:t>导致</w:t>
      </w:r>
      <w:r w:rsidR="00F419A6">
        <w:rPr>
          <w:rFonts w:hint="eastAsia"/>
        </w:rPr>
        <w:t>对应于同一像素的多个片元被执行，</w:t>
      </w:r>
      <w:r w:rsidR="005B719A">
        <w:rPr>
          <w:rFonts w:hint="eastAsia"/>
        </w:rPr>
        <w:t>然而在移动</w:t>
      </w:r>
      <w:r w:rsidR="005B719A">
        <w:rPr>
          <w:rFonts w:hint="eastAsia"/>
        </w:rPr>
        <w:t>GPU</w:t>
      </w:r>
      <w:r w:rsidR="005B719A">
        <w:rPr>
          <w:rFonts w:hint="eastAsia"/>
        </w:rPr>
        <w:t>上，这些片元是串行执行的，在效率上低于桌面</w:t>
      </w:r>
      <w:r w:rsidR="005B719A">
        <w:rPr>
          <w:rFonts w:hint="eastAsia"/>
        </w:rPr>
        <w:t>GPU</w:t>
      </w:r>
      <w:r w:rsidR="005B719A">
        <w:rPr>
          <w:rFonts w:hint="eastAsia"/>
        </w:rPr>
        <w:t>（并行执行）。</w:t>
      </w:r>
    </w:p>
    <w:p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rsidR="009274ED" w:rsidRDefault="009274ED" w:rsidP="005541A5">
      <w:pPr>
        <w:ind w:firstLine="420"/>
      </w:pPr>
    </w:p>
    <w:p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rsidR="005B3428" w:rsidRDefault="005B3428" w:rsidP="00574456"/>
    <w:p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rsidR="008C6206" w:rsidRDefault="0097759C" w:rsidP="00F27817">
      <w:r>
        <w:tab/>
      </w:r>
    </w:p>
    <w:p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rsidR="008C6206" w:rsidRDefault="00162229" w:rsidP="00F27817">
      <w:r>
        <w:rPr>
          <w:rFonts w:hint="eastAsia"/>
        </w:rPr>
        <w:t xml:space="preserve"> </w:t>
      </w:r>
      <w:r>
        <w:t xml:space="preserve">   </w:t>
      </w:r>
    </w:p>
    <w:p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rsidR="00163CAD" w:rsidRDefault="008C6206" w:rsidP="00F27817">
      <w:r>
        <w:rPr>
          <w:rFonts w:hint="eastAsia"/>
        </w:rPr>
        <w:t xml:space="preserve"> </w:t>
      </w:r>
      <w:r>
        <w:t xml:space="preserve">   </w:t>
      </w:r>
    </w:p>
    <w:p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rsidR="007F61C0" w:rsidRDefault="007F61C0" w:rsidP="007F61C0">
      <w:pPr>
        <w:ind w:firstLineChars="200" w:firstLine="420"/>
      </w:pPr>
      <w:r>
        <w:t xml:space="preserve">#if </w:t>
      </w:r>
      <w:r>
        <w:rPr>
          <w:rFonts w:hint="eastAsia"/>
        </w:rPr>
        <w:t>RasterOrderView</w:t>
      </w:r>
      <w:r>
        <w:t>(</w:t>
      </w:r>
      <w:r>
        <w:rPr>
          <w:rFonts w:hint="eastAsia"/>
        </w:rPr>
        <w:t>Direct3D</w:t>
      </w:r>
      <w:r>
        <w:t>)</w:t>
      </w:r>
    </w:p>
    <w:p w:rsidR="008C6206" w:rsidRDefault="007F61C0" w:rsidP="007F61C0">
      <w:pPr>
        <w:ind w:firstLineChars="200" w:firstLine="420"/>
      </w:pPr>
      <w:r>
        <w:t>Read From ROV</w:t>
      </w:r>
    </w:p>
    <w:p w:rsidR="007F61C0" w:rsidRDefault="007F61C0" w:rsidP="007F61C0">
      <w:r>
        <w:t xml:space="preserve">    #elif F</w:t>
      </w:r>
      <w:r w:rsidRPr="00901EDD">
        <w:t>ragment</w:t>
      </w:r>
      <w:r>
        <w:t>S</w:t>
      </w:r>
      <w:r w:rsidRPr="00901EDD">
        <w:t>hader</w:t>
      </w:r>
      <w:r>
        <w:t>I</w:t>
      </w:r>
      <w:r w:rsidRPr="00901EDD">
        <w:t>nterlock</w:t>
      </w:r>
      <w:r>
        <w:t>(OpenGL/Vulkan)</w:t>
      </w:r>
    </w:p>
    <w:p w:rsidR="00F27817" w:rsidRDefault="007F61C0" w:rsidP="007F61C0">
      <w:pPr>
        <w:ind w:firstLine="420"/>
      </w:pPr>
      <w:r w:rsidRPr="007F61C0">
        <w:t>beginInvocationInterlockARB</w:t>
      </w:r>
    </w:p>
    <w:p w:rsidR="007F61C0" w:rsidRDefault="007F61C0" w:rsidP="007F61C0">
      <w:pPr>
        <w:ind w:firstLine="420"/>
      </w:pPr>
      <w:r>
        <w:rPr>
          <w:rFonts w:hint="eastAsia"/>
        </w:rPr>
        <w:t>#</w:t>
      </w:r>
      <w:r>
        <w:t xml:space="preserve">elif </w:t>
      </w:r>
      <w:r>
        <w:rPr>
          <w:rFonts w:hint="eastAsia"/>
        </w:rPr>
        <w:t>RasterOrderGroup(</w:t>
      </w:r>
      <w:r>
        <w:t>Metal)</w:t>
      </w:r>
    </w:p>
    <w:p w:rsidR="007F61C0" w:rsidRDefault="007F61C0" w:rsidP="007F61C0">
      <w:pPr>
        <w:ind w:firstLine="420"/>
      </w:pPr>
      <w:r>
        <w:t>Read From ROG</w:t>
      </w:r>
    </w:p>
    <w:p w:rsidR="006247DD" w:rsidRDefault="00F77DE4" w:rsidP="006247DD">
      <w:pPr>
        <w:ind w:firstLine="420"/>
      </w:pPr>
      <w:r>
        <w:t>#</w:t>
      </w:r>
      <w:r>
        <w:rPr>
          <w:rFonts w:hint="eastAsia"/>
        </w:rPr>
        <w:t>endif</w:t>
      </w:r>
    </w:p>
    <w:p w:rsidR="006247DD" w:rsidRDefault="006247DD" w:rsidP="006247DD">
      <w:pPr>
        <w:ind w:firstLine="420"/>
      </w:pPr>
    </w:p>
    <w:p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rsidR="00F77DE4" w:rsidRDefault="00F77DE4" w:rsidP="007F61C0">
      <w:pPr>
        <w:ind w:firstLine="420"/>
      </w:pPr>
    </w:p>
    <w:p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rsidR="00F77DE4" w:rsidRDefault="00F77DE4" w:rsidP="007F61C0">
      <w:pPr>
        <w:ind w:firstLine="420"/>
      </w:pPr>
      <w:r>
        <w:t xml:space="preserve">#if </w:t>
      </w:r>
      <w:r>
        <w:rPr>
          <w:rFonts w:hint="eastAsia"/>
        </w:rPr>
        <w:t>RasterOrderView</w:t>
      </w:r>
      <w:r>
        <w:t>(</w:t>
      </w:r>
      <w:r>
        <w:rPr>
          <w:rFonts w:hint="eastAsia"/>
        </w:rPr>
        <w:t>Direct3D</w:t>
      </w:r>
      <w:r>
        <w:t>)</w:t>
      </w:r>
    </w:p>
    <w:p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rsidR="006247DD" w:rsidRDefault="006247DD" w:rsidP="007F61C0">
      <w:pPr>
        <w:ind w:firstLine="420"/>
      </w:pPr>
      <w:r w:rsidRPr="006247DD">
        <w:t>endInvocationInterlockARB</w:t>
      </w:r>
    </w:p>
    <w:p w:rsidR="00F77DE4" w:rsidRDefault="006247DD" w:rsidP="007F61C0">
      <w:pPr>
        <w:ind w:firstLine="420"/>
      </w:pPr>
      <w:r>
        <w:rPr>
          <w:rFonts w:hint="eastAsia"/>
        </w:rPr>
        <w:t>#</w:t>
      </w:r>
      <w:r>
        <w:t xml:space="preserve">elif </w:t>
      </w:r>
      <w:r>
        <w:rPr>
          <w:rFonts w:hint="eastAsia"/>
        </w:rPr>
        <w:t>RasterOrderGroup(</w:t>
      </w:r>
      <w:r>
        <w:t>Metal)</w:t>
      </w:r>
    </w:p>
    <w:p w:rsidR="006247DD" w:rsidRDefault="006247DD" w:rsidP="007F61C0">
      <w:pPr>
        <w:ind w:firstLine="420"/>
      </w:pPr>
      <w:r>
        <w:t>Write To ROG</w:t>
      </w:r>
    </w:p>
    <w:p w:rsidR="006247DD" w:rsidRDefault="006247DD" w:rsidP="007F61C0">
      <w:pPr>
        <w:ind w:firstLine="420"/>
      </w:pPr>
      <w:r>
        <w:t>#endif</w:t>
      </w:r>
    </w:p>
    <w:p w:rsidR="006247DD" w:rsidRDefault="006247DD" w:rsidP="007F61C0">
      <w:pPr>
        <w:ind w:firstLine="420"/>
      </w:pPr>
    </w:p>
    <w:p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rsidR="00F27817" w:rsidRDefault="00F27817" w:rsidP="00F27817"/>
    <w:p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rsidR="008614DD" w:rsidRDefault="008614DD" w:rsidP="00CC242B">
      <w:pPr>
        <w:ind w:firstLine="420"/>
      </w:pPr>
    </w:p>
    <w:p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rsidR="008C58F1" w:rsidRDefault="008C58F1" w:rsidP="00CC242B">
      <w:pPr>
        <w:ind w:firstLine="420"/>
      </w:pPr>
    </w:p>
    <w:p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rsidR="008614DD" w:rsidRDefault="008614DD" w:rsidP="00CC242B">
      <w:pPr>
        <w:ind w:firstLine="420"/>
      </w:pPr>
      <w:r>
        <w:t>{</w:t>
      </w:r>
    </w:p>
    <w:p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rsidR="008614DD" w:rsidRDefault="008614DD" w:rsidP="00CC242B">
      <w:pPr>
        <w:ind w:firstLine="420"/>
      </w:pPr>
      <w:r>
        <w:t>};</w:t>
      </w:r>
    </w:p>
    <w:p w:rsidR="003B22C6" w:rsidRDefault="003B22C6" w:rsidP="00CC242B">
      <w:pPr>
        <w:ind w:firstLine="420"/>
      </w:pPr>
    </w:p>
    <w:p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rsidR="003B22C6" w:rsidRDefault="003B22C6" w:rsidP="003B22C6">
      <w:pPr>
        <w:ind w:firstLine="420"/>
      </w:pPr>
      <w:r>
        <w:t>{</w:t>
      </w:r>
    </w:p>
    <w:p w:rsidR="003B22C6" w:rsidRPr="008614DD" w:rsidRDefault="003B22C6" w:rsidP="003B22C6">
      <w:pPr>
        <w:ind w:firstLine="420"/>
      </w:pPr>
      <w:r>
        <w:t xml:space="preserve">  </w:t>
      </w:r>
      <w:r w:rsidR="0045624A">
        <w:t>half4 CA[4]</w:t>
      </w:r>
    </w:p>
    <w:p w:rsidR="003B22C6" w:rsidRDefault="003B22C6" w:rsidP="0045624A">
      <w:pPr>
        <w:ind w:firstLine="420"/>
      </w:pPr>
      <w:r>
        <w:t xml:space="preserve">  </w:t>
      </w:r>
      <w:r w:rsidR="0045624A">
        <w:t>half Z[4]</w:t>
      </w:r>
    </w:p>
    <w:p w:rsidR="003B22C6" w:rsidRDefault="003B22C6" w:rsidP="003B22C6">
      <w:pPr>
        <w:ind w:firstLine="420"/>
      </w:pPr>
      <w:r>
        <w:t>};</w:t>
      </w:r>
    </w:p>
    <w:p w:rsidR="0001559C" w:rsidRDefault="0001559C" w:rsidP="00F27817"/>
    <w:p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rsidR="0045624A" w:rsidRDefault="0045624A" w:rsidP="00F27817">
      <w:r>
        <w:t xml:space="preserve">     {</w:t>
      </w:r>
    </w:p>
    <w:p w:rsidR="0045624A" w:rsidRDefault="0045624A" w:rsidP="00F27817">
      <w:r>
        <w:t xml:space="preserve">        CA = Shade(...) //</w:t>
      </w:r>
      <w:r>
        <w:rPr>
          <w:rFonts w:hint="eastAsia"/>
        </w:rPr>
        <w:t>这部分代码并不需要互斥</w:t>
      </w:r>
    </w:p>
    <w:p w:rsidR="0045624A" w:rsidRDefault="0045624A" w:rsidP="00F27817">
      <w:r>
        <w:t xml:space="preserve">        Z = ... //</w:t>
      </w:r>
      <w:r>
        <w:rPr>
          <w:rFonts w:hint="eastAsia"/>
        </w:rPr>
        <w:t>一般即</w:t>
      </w:r>
      <w:r>
        <w:rPr>
          <w:rFonts w:hint="eastAsia"/>
        </w:rPr>
        <w:t>p</w:t>
      </w:r>
      <w:r>
        <w:t>osition.z</w:t>
      </w:r>
    </w:p>
    <w:p w:rsidR="0045624A" w:rsidRDefault="0045624A" w:rsidP="00F27817">
      <w:r>
        <w:t xml:space="preserve">        </w:t>
      </w:r>
    </w:p>
    <w:p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rsidR="001E3109" w:rsidRDefault="00517F48" w:rsidP="00F27817">
      <w:r>
        <w:t xml:space="preserve">        </w:t>
      </w:r>
    </w:p>
    <w:p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rsidR="00517F48" w:rsidRDefault="00C1737E" w:rsidP="00F27817">
      <w:r>
        <w:rPr>
          <w:rFonts w:hint="eastAsia"/>
        </w:rPr>
        <w:t xml:space="preserve"> </w:t>
      </w:r>
      <w:r>
        <w:t xml:space="preserve">       kbuffer_local.</w:t>
      </w:r>
      <w:r w:rsidR="005E22F1">
        <w:t>Z</w:t>
      </w:r>
      <w:r>
        <w:t>[</w:t>
      </w:r>
      <w:r w:rsidR="00AB3122">
        <w:t>1</w:t>
      </w:r>
      <w:r>
        <w:t>] = kbuffer_in.Z0123.g;</w:t>
      </w:r>
    </w:p>
    <w:p w:rsidR="00C1737E" w:rsidRDefault="00C1737E" w:rsidP="00F27817">
      <w:r>
        <w:t xml:space="preserve">        kbuffer_local.</w:t>
      </w:r>
      <w:r w:rsidR="005E22F1">
        <w:t>Z</w:t>
      </w:r>
      <w:r>
        <w:t>[</w:t>
      </w:r>
      <w:r w:rsidR="00AB3122">
        <w:t>2</w:t>
      </w:r>
      <w:r>
        <w:t>] = kbuffer_in.Z0123.</w:t>
      </w:r>
      <w:r>
        <w:rPr>
          <w:rFonts w:hint="eastAsia"/>
        </w:rPr>
        <w:t>b</w:t>
      </w:r>
      <w:r>
        <w:t>;</w:t>
      </w:r>
    </w:p>
    <w:p w:rsidR="00C1737E" w:rsidRDefault="00C1737E" w:rsidP="00F27817">
      <w:r>
        <w:t xml:space="preserve">        kbuffer_local.</w:t>
      </w:r>
      <w:r w:rsidR="005E22F1">
        <w:t>Z</w:t>
      </w:r>
      <w:r>
        <w:t>[</w:t>
      </w:r>
      <w:r w:rsidR="00AB3122">
        <w:t>3</w:t>
      </w:r>
      <w:r>
        <w:t>] = kbuffer_in.Z0123.a;</w:t>
      </w:r>
    </w:p>
    <w:p w:rsidR="00AA5F7A" w:rsidRDefault="00AA5F7A" w:rsidP="00F27817">
      <w:r>
        <w:t xml:space="preserve">        kbuffer_local.</w:t>
      </w:r>
      <w:r w:rsidR="001245BE">
        <w:t>CA[0] = kbuffer_in.C0A0</w:t>
      </w:r>
      <w:r w:rsidR="001245BE">
        <w:rPr>
          <w:rFonts w:hint="eastAsia"/>
        </w:rPr>
        <w:t>;</w:t>
      </w:r>
    </w:p>
    <w:p w:rsidR="00652EED" w:rsidRDefault="00652EED" w:rsidP="00F27817">
      <w:r>
        <w:t xml:space="preserve">        kbuffer_local.CA[1] = kbuffer_in.C1A1</w:t>
      </w:r>
      <w:r>
        <w:rPr>
          <w:rFonts w:hint="eastAsia"/>
        </w:rPr>
        <w:t>;</w:t>
      </w:r>
    </w:p>
    <w:p w:rsidR="00652EED" w:rsidRDefault="00652EED" w:rsidP="00F27817">
      <w:r>
        <w:t xml:space="preserve">        kbuffer_local.CA[2] = kbuffer_in.C2A2</w:t>
      </w:r>
      <w:r>
        <w:rPr>
          <w:rFonts w:hint="eastAsia"/>
        </w:rPr>
        <w:t>;</w:t>
      </w:r>
    </w:p>
    <w:p w:rsidR="00AB3122" w:rsidRDefault="00652EED" w:rsidP="00F27817">
      <w:r>
        <w:t xml:space="preserve">        kbuffer_local.CA[3] = kbuffer_in.C3A3</w:t>
      </w:r>
      <w:r>
        <w:rPr>
          <w:rFonts w:hint="eastAsia"/>
        </w:rPr>
        <w:t>;</w:t>
      </w:r>
    </w:p>
    <w:p w:rsidR="001E3109" w:rsidRDefault="001E3109" w:rsidP="00F27817"/>
    <w:p w:rsidR="001E3109" w:rsidRDefault="001E3109" w:rsidP="00F27817">
      <w:r>
        <w:rPr>
          <w:rFonts w:hint="eastAsia"/>
        </w:rPr>
        <w:t xml:space="preserve"> </w:t>
      </w:r>
      <w:r>
        <w:t xml:space="preserve">       //KBuffer Modify</w:t>
      </w:r>
      <w:r>
        <w:rPr>
          <w:rFonts w:hint="eastAsia"/>
        </w:rPr>
        <w:t>操作</w:t>
      </w:r>
    </w:p>
    <w:p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rsidR="005E22F1" w:rsidRDefault="005E22F1" w:rsidP="00F27817"/>
    <w:p w:rsidR="005E22F1" w:rsidRDefault="005E22F1" w:rsidP="00F27817">
      <w:r>
        <w:t xml:space="preserve">        //</w:t>
      </w:r>
      <w:r>
        <w:rPr>
          <w:rFonts w:hint="eastAsia"/>
        </w:rPr>
        <w:t>KBuffer</w:t>
      </w:r>
      <w:r>
        <w:t xml:space="preserve"> </w:t>
      </w:r>
      <w:r>
        <w:rPr>
          <w:rFonts w:hint="eastAsia"/>
        </w:rPr>
        <w:t>Write</w:t>
      </w:r>
      <w:r>
        <w:rPr>
          <w:rFonts w:hint="eastAsia"/>
        </w:rPr>
        <w:t>操作</w:t>
      </w:r>
    </w:p>
    <w:p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rsidR="005E22F1" w:rsidRDefault="005E22F1" w:rsidP="00F27817">
      <w:r>
        <w:t xml:space="preserve">        kbuffer_</w:t>
      </w:r>
      <w:r>
        <w:rPr>
          <w:rFonts w:hint="eastAsia"/>
        </w:rPr>
        <w:t>out</w:t>
      </w:r>
      <w:r>
        <w:t>.C0A0 = kbuffer_local.CA[0];</w:t>
      </w:r>
    </w:p>
    <w:p w:rsidR="005E22F1" w:rsidRDefault="005E22F1" w:rsidP="00F27817">
      <w:r>
        <w:rPr>
          <w:rFonts w:hint="eastAsia"/>
        </w:rPr>
        <w:t xml:space="preserve"> </w:t>
      </w:r>
      <w:r>
        <w:t xml:space="preserve">       kbuffer_</w:t>
      </w:r>
      <w:r>
        <w:rPr>
          <w:rFonts w:hint="eastAsia"/>
        </w:rPr>
        <w:t>out</w:t>
      </w:r>
      <w:r>
        <w:t>.C1A1 = kbuffer_local.CA[1];</w:t>
      </w:r>
    </w:p>
    <w:p w:rsidR="005E22F1" w:rsidRDefault="005E22F1" w:rsidP="00F27817">
      <w:r>
        <w:t xml:space="preserve">        kbuffer_</w:t>
      </w:r>
      <w:r>
        <w:rPr>
          <w:rFonts w:hint="eastAsia"/>
        </w:rPr>
        <w:t>out</w:t>
      </w:r>
      <w:r>
        <w:t>.C2A2 = kbuffer_local.CA[2];</w:t>
      </w:r>
    </w:p>
    <w:p w:rsidR="005E22F1" w:rsidRDefault="005E22F1" w:rsidP="00F27817">
      <w:r>
        <w:t xml:space="preserve">        kbuffer_</w:t>
      </w:r>
      <w:r>
        <w:rPr>
          <w:rFonts w:hint="eastAsia"/>
        </w:rPr>
        <w:t>out</w:t>
      </w:r>
      <w:r>
        <w:t>.C3A3 = kbuffer_local.CA[3];</w:t>
      </w:r>
    </w:p>
    <w:p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rsidR="00450591" w:rsidRDefault="0045624A" w:rsidP="00257E9B">
      <w:pPr>
        <w:ind w:firstLineChars="250" w:firstLine="525"/>
      </w:pPr>
      <w:r>
        <w:t>}</w:t>
      </w:r>
    </w:p>
    <w:p w:rsidR="00257E9B" w:rsidRDefault="00257E9B" w:rsidP="00257E9B">
      <w:pPr>
        <w:ind w:firstLineChars="250" w:firstLine="525"/>
      </w:pPr>
    </w:p>
    <w:p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rsidR="00D0769C" w:rsidRDefault="00D0769C" w:rsidP="00785F6A">
      <w:r>
        <w:tab/>
      </w:r>
    </w:p>
    <w:p w:rsidR="007A454D" w:rsidRDefault="007A454D" w:rsidP="00E63130">
      <w:pPr>
        <w:pStyle w:val="4"/>
      </w:pPr>
      <w:r>
        <w:rPr>
          <w:rFonts w:hint="eastAsia"/>
        </w:rPr>
        <w:t>K-</w:t>
      </w:r>
      <w:r>
        <w:t>Buffer</w:t>
      </w:r>
    </w:p>
    <w:p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rsidR="00E63130" w:rsidRDefault="00E63130" w:rsidP="00E63130"/>
    <w:p w:rsidR="00E63130" w:rsidRDefault="00E63130" w:rsidP="00E32801">
      <w:pPr>
        <w:pStyle w:val="4"/>
      </w:pPr>
      <w:r>
        <w:rPr>
          <w:rFonts w:hint="eastAsia"/>
        </w:rPr>
        <w:t>R</w:t>
      </w:r>
      <w:r>
        <w:t>ender Pass</w:t>
      </w:r>
    </w:p>
    <w:p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rsidR="008B3085" w:rsidRDefault="00F344D1" w:rsidP="008B3085">
      <w:pPr>
        <w:ind w:firstLine="420"/>
      </w:pPr>
      <w:r>
        <w:t>1.</w:t>
      </w:r>
      <w:r>
        <w:rPr>
          <w:rFonts w:hint="eastAsia"/>
        </w:rPr>
        <w:t>OpaquePass</w:t>
      </w:r>
    </w:p>
    <w:p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rsidR="003E0DD1" w:rsidRDefault="00CE4FA5" w:rsidP="003E0DD1">
      <w:pPr>
        <w:ind w:left="420"/>
      </w:pPr>
      <w:r>
        <w:t>2.</w:t>
      </w:r>
      <w:r>
        <w:rPr>
          <w:rFonts w:hint="eastAsia"/>
        </w:rPr>
        <w:t>K</w:t>
      </w:r>
      <w:r>
        <w:t>BufferPass</w:t>
      </w:r>
    </w:p>
    <w:p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rsidR="00CF794D" w:rsidRDefault="00CF794D" w:rsidP="00CF794D">
      <w:r>
        <w:tab/>
        <w:t>3.</w:t>
      </w:r>
      <w:r w:rsidR="0061261D">
        <w:rPr>
          <w:rFonts w:hint="eastAsia"/>
        </w:rPr>
        <w:t>CompositePass</w:t>
      </w:r>
    </w:p>
    <w:p w:rsidR="0061261D" w:rsidRDefault="0061261D" w:rsidP="00CF794D">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rsidR="00AC665F" w:rsidRDefault="00AC665F" w:rsidP="00CF794D">
      <w:r>
        <w:tab/>
      </w:r>
      <w:r>
        <w:tab/>
      </w:r>
      <w:r w:rsidR="00BE594A">
        <w:rPr>
          <w:rFonts w:hint="eastAsia"/>
        </w:rPr>
        <w:t>随后，基于</w:t>
      </w:r>
      <w:r w:rsidR="00BD243E">
        <w:rPr>
          <w:rFonts w:hint="eastAsia"/>
        </w:rPr>
        <w:t>AlphaTotal</w:t>
      </w:r>
      <w:r w:rsidR="00BE594A" w:rsidRPr="007876BA">
        <w:rPr>
          <w:rFonts w:hint="eastAsia"/>
        </w:rPr>
        <w:t>用</w:t>
      </w:r>
      <w:r w:rsidR="00BE594A">
        <w:rPr>
          <w:rFonts w:hint="eastAsia"/>
        </w:rPr>
        <w:t>Under</w:t>
      </w:r>
      <w:r w:rsidR="00BE594A">
        <w:rPr>
          <w:rFonts w:hint="eastAsia"/>
        </w:rPr>
        <w:t>操作将</w:t>
      </w:r>
      <w:r w:rsidR="00BE594A">
        <w:rPr>
          <w:rFonts w:hint="eastAsia"/>
        </w:rPr>
        <w:t>OpaquePass</w:t>
      </w:r>
      <w:r w:rsidR="00BE594A">
        <w:rPr>
          <w:rFonts w:hint="eastAsia"/>
        </w:rPr>
        <w:t>得到的</w:t>
      </w:r>
      <w:r w:rsidR="00BE594A">
        <w:rPr>
          <w:rFonts w:hint="eastAsia"/>
        </w:rPr>
        <w:t>Back</w:t>
      </w:r>
      <w:r w:rsidR="00BE594A">
        <w:t>g</w:t>
      </w:r>
      <w:r w:rsidR="00BE594A">
        <w:rPr>
          <w:rFonts w:hint="eastAsia"/>
        </w:rPr>
        <w:t>roundColor</w:t>
      </w:r>
      <w:r w:rsidR="00BE594A">
        <w:rPr>
          <w:rFonts w:hint="eastAsia"/>
        </w:rPr>
        <w:t>合成到</w:t>
      </w:r>
      <w:r w:rsidR="00BE594A">
        <w:rPr>
          <w:rFonts w:hint="eastAsia"/>
        </w:rPr>
        <w:t>C</w:t>
      </w:r>
      <w:r w:rsidR="00BE594A">
        <w:rPr>
          <w:vertAlign w:val="subscript"/>
        </w:rPr>
        <w:t>F</w:t>
      </w:r>
      <w:r w:rsidR="00BE594A">
        <w:rPr>
          <w:rFonts w:hint="eastAsia"/>
          <w:vertAlign w:val="subscript"/>
        </w:rPr>
        <w:t>inal</w:t>
      </w:r>
    </w:p>
    <w:p w:rsidR="00AC665F" w:rsidRDefault="00AC665F" w:rsidP="00CF794D"/>
    <w:p w:rsidR="005C29B9" w:rsidRDefault="005C29B9" w:rsidP="005C29B9">
      <w:pPr>
        <w:pStyle w:val="3"/>
      </w:pPr>
      <w:r>
        <w:rPr>
          <w:rFonts w:hint="eastAsia"/>
        </w:rPr>
        <w:t>Tile</w:t>
      </w:r>
      <w:r>
        <w:t>/On-Chip Memory</w:t>
      </w:r>
    </w:p>
    <w:p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rsidR="004807C0" w:rsidRDefault="004807C0" w:rsidP="00CF794D"/>
    <w:p w:rsidR="001B10CD" w:rsidRDefault="001B10CD" w:rsidP="001B10CD">
      <w:pPr>
        <w:pStyle w:val="4"/>
      </w:pPr>
      <w:r>
        <w:rPr>
          <w:rFonts w:hint="eastAsia"/>
        </w:rPr>
        <w:t>Vulkan</w:t>
      </w:r>
    </w:p>
    <w:p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rsidR="001B10CD" w:rsidRDefault="001B10CD" w:rsidP="00CF794D"/>
    <w:p w:rsidR="001E515E" w:rsidRDefault="001E515E" w:rsidP="001E515E">
      <w:pPr>
        <w:pStyle w:val="4"/>
      </w:pPr>
      <w:r>
        <w:rPr>
          <w:rFonts w:hint="eastAsia"/>
        </w:rPr>
        <w:t>Metal</w:t>
      </w:r>
    </w:p>
    <w:p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rsidR="00AF2947" w:rsidRDefault="00AF2947" w:rsidP="00AF2947">
      <w:pPr>
        <w:ind w:firstLine="420"/>
      </w:pPr>
      <w:r>
        <w:rPr>
          <w:rFonts w:hint="eastAsia"/>
        </w:rPr>
        <w:t>RenderPassDescriptor</w:t>
      </w:r>
      <w:r>
        <w:t>:</w:t>
      </w:r>
    </w:p>
    <w:p w:rsidR="00AF2947" w:rsidRDefault="00AF2947" w:rsidP="00AF2947">
      <w:pPr>
        <w:ind w:firstLineChars="300" w:firstLine="630"/>
      </w:pPr>
      <w:r>
        <w:rPr>
          <w:rFonts w:hint="eastAsia"/>
        </w:rPr>
        <w:t>ColorAttachment:</w:t>
      </w:r>
    </w:p>
    <w:p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rsidR="00AF2947" w:rsidRDefault="00AF2947" w:rsidP="00AF2947">
      <w:r>
        <w:rPr>
          <w:rFonts w:hint="eastAsia"/>
        </w:rPr>
        <w:t xml:space="preserve"> </w:t>
      </w:r>
      <w:r>
        <w:t xml:space="preserve">     DepthAttachment:</w:t>
      </w:r>
    </w:p>
    <w:p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rsidR="00AF2947" w:rsidRDefault="00AF2947" w:rsidP="00AF2947">
      <w:pPr>
        <w:ind w:firstLine="420"/>
      </w:pPr>
      <w:r>
        <w:t>RenderCommandEncoder</w:t>
      </w:r>
      <w:r>
        <w:rPr>
          <w:rFonts w:hint="eastAsia"/>
        </w:rPr>
        <w:t>:</w:t>
      </w:r>
    </w:p>
    <w:p w:rsidR="00AF2947" w:rsidRDefault="00AF2947" w:rsidP="00AF2947">
      <w:pPr>
        <w:ind w:firstLine="420"/>
      </w:pPr>
      <w:r>
        <w:rPr>
          <w:rFonts w:hint="eastAsia"/>
        </w:rPr>
        <w:t xml:space="preserve"> </w:t>
      </w:r>
      <w:r>
        <w:t xml:space="preserve"> 0.</w:t>
      </w:r>
      <w:r>
        <w:rPr>
          <w:rFonts w:hint="eastAsia"/>
        </w:rPr>
        <w:t>OpaquePass:</w:t>
      </w:r>
    </w:p>
    <w:p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rsidR="00AF2947" w:rsidRDefault="00677AE5" w:rsidP="00AF2947">
      <w:pPr>
        <w:ind w:firstLineChars="400" w:firstLine="840"/>
      </w:pPr>
      <w:r>
        <w:rPr>
          <w:rFonts w:hint="eastAsia"/>
        </w:rPr>
        <w:t>BackgroundDepth</w:t>
      </w:r>
      <w:r w:rsidR="00F93C54">
        <w:t>-&gt;</w:t>
      </w:r>
      <w:r w:rsidR="00F93C54">
        <w:rPr>
          <w:rFonts w:hint="eastAsia"/>
        </w:rPr>
        <w:t>Depth</w:t>
      </w:r>
    </w:p>
    <w:p w:rsidR="002257E1" w:rsidRDefault="00AF2947" w:rsidP="00AF2947">
      <w:r>
        <w:rPr>
          <w:rFonts w:hint="eastAsia"/>
        </w:rPr>
        <w:t xml:space="preserve"> </w:t>
      </w:r>
      <w:r>
        <w:t xml:space="preserve">     1.</w:t>
      </w:r>
      <w:r w:rsidR="00E41163">
        <w:rPr>
          <w:rFonts w:hint="eastAsia"/>
        </w:rPr>
        <w:t>K</w:t>
      </w:r>
      <w:r w:rsidR="00E41163">
        <w:t>BufferPass</w:t>
      </w:r>
      <w:r>
        <w:t>:</w:t>
      </w:r>
    </w:p>
    <w:p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rsidR="002257E1" w:rsidRDefault="00AF2947" w:rsidP="00AF2947">
      <w:pPr>
        <w:ind w:firstLine="420"/>
      </w:pPr>
      <w:r>
        <w:rPr>
          <w:rFonts w:hint="eastAsia"/>
        </w:rPr>
        <w:t xml:space="preserve"> </w:t>
      </w:r>
      <w:r>
        <w:t xml:space="preserve">   </w:t>
      </w:r>
      <w:r w:rsidR="002257E1">
        <w:t>Modify: ...</w:t>
      </w:r>
    </w:p>
    <w:p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rsidR="006C098B" w:rsidRDefault="00CF6172" w:rsidP="00CF6172">
      <w:pPr>
        <w:ind w:left="420" w:firstLine="420"/>
      </w:pPr>
      <w:r>
        <w:rPr>
          <w:rFonts w:hint="eastAsia"/>
        </w:rPr>
        <w:t>.</w:t>
      </w:r>
      <w:r>
        <w:t>..-&gt;</w:t>
      </w:r>
      <w:r>
        <w:rPr>
          <w:rFonts w:hint="eastAsia"/>
        </w:rPr>
        <w:t>TransparentColor</w:t>
      </w:r>
    </w:p>
    <w:p w:rsidR="006C098B" w:rsidRDefault="00CF6172" w:rsidP="00CF6172">
      <w:pPr>
        <w:ind w:left="420" w:firstLine="420"/>
      </w:pPr>
      <w:r>
        <w:t>...-&gt;</w:t>
      </w:r>
      <w:r>
        <w:rPr>
          <w:rFonts w:hint="eastAsia"/>
        </w:rPr>
        <w:t>AlphaTotal</w:t>
      </w:r>
    </w:p>
    <w:p w:rsidR="00CF6172" w:rsidRDefault="00CF6172" w:rsidP="00CF6172">
      <w:pPr>
        <w:ind w:left="420" w:firstLine="420"/>
      </w:pPr>
      <w:r>
        <w:rPr>
          <w:rFonts w:hint="eastAsia"/>
        </w:rPr>
        <w:t>C</w:t>
      </w:r>
      <w:r>
        <w:t>olor[0]-&gt;</w:t>
      </w:r>
      <w:r>
        <w:rPr>
          <w:rFonts w:hint="eastAsia"/>
        </w:rPr>
        <w:t>BackgroundColor</w:t>
      </w:r>
    </w:p>
    <w:p w:rsidR="00AF2947" w:rsidRDefault="00E6165F" w:rsidP="004621E9">
      <w:pPr>
        <w:ind w:left="420" w:firstLine="420"/>
      </w:pPr>
      <w:r>
        <w:t>...</w:t>
      </w:r>
      <w:r w:rsidR="00CF6172">
        <w:rPr>
          <w:rFonts w:hint="eastAsia"/>
        </w:rPr>
        <w:t>-&gt;</w:t>
      </w:r>
      <w:r w:rsidR="00CF6172">
        <w:t>Color[0]</w:t>
      </w:r>
    </w:p>
    <w:p w:rsidR="004621E9" w:rsidRDefault="004621E9" w:rsidP="00A57533"/>
    <w:p w:rsidR="00A57533" w:rsidRDefault="00A57533" w:rsidP="00A57533">
      <w:pPr>
        <w:pStyle w:val="3"/>
      </w:pPr>
      <w:r>
        <w:rPr>
          <w:rFonts w:hint="eastAsia"/>
        </w:rPr>
        <w:t>综合评价</w:t>
      </w:r>
    </w:p>
    <w:p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C26394">
        <w:rPr>
          <w:rFonts w:hint="eastAsia"/>
          <w:vertAlign w:val="super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rsidR="006938B6" w:rsidRDefault="006938B6" w:rsidP="00CF794D"/>
    <w:p w:rsidR="00135E86" w:rsidRDefault="00135E86" w:rsidP="00135E86">
      <w:pPr>
        <w:pStyle w:val="3"/>
      </w:pPr>
      <w:r>
        <w:rPr>
          <w:rFonts w:hint="eastAsia"/>
        </w:rPr>
        <w:t>Demo</w:t>
      </w:r>
    </w:p>
    <w:p w:rsidR="00135E86" w:rsidRDefault="00135E86" w:rsidP="001C1883">
      <w:pPr>
        <w:ind w:firstLine="420"/>
      </w:pPr>
      <w:r>
        <w:rPr>
          <w:rFonts w:hint="eastAsia"/>
        </w:rPr>
        <w:t>Demo</w:t>
      </w:r>
      <w:r>
        <w:rPr>
          <w:rFonts w:hint="eastAsia"/>
        </w:rPr>
        <w:t>地址：</w:t>
      </w:r>
      <w:hyperlink r:id="rId139"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rsidR="00135E86" w:rsidRDefault="00135E86" w:rsidP="00574456"/>
    <w:p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rsidR="00574456" w:rsidRDefault="00574456" w:rsidP="00574456"/>
    <w:p w:rsidR="005534B4" w:rsidRDefault="005534B4" w:rsidP="005534B4">
      <w:pPr>
        <w:pStyle w:val="2"/>
      </w:pPr>
      <w:r>
        <w:rPr>
          <w:rFonts w:hint="eastAsia"/>
        </w:rPr>
        <w:t>权重融合（</w:t>
      </w:r>
      <w:r>
        <w:rPr>
          <w:rFonts w:hint="eastAsia"/>
        </w:rPr>
        <w:t>Weighted</w:t>
      </w:r>
      <w:r>
        <w:t xml:space="preserve"> </w:t>
      </w:r>
      <w:r>
        <w:rPr>
          <w:rFonts w:hint="eastAsia"/>
        </w:rPr>
        <w:t>Blended</w:t>
      </w:r>
      <w:r>
        <w:rPr>
          <w:rFonts w:hint="eastAsia"/>
        </w:rPr>
        <w:t>）</w:t>
      </w:r>
    </w:p>
    <w:p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B60507">
        <w:rPr>
          <w:rFonts w:hint="eastAsia"/>
        </w:rPr>
        <w:t>权重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rsidR="00FD2137" w:rsidRDefault="00FD2137" w:rsidP="00FD2137">
      <w:pPr>
        <w:ind w:firstLineChars="200" w:firstLine="420"/>
      </w:pPr>
    </w:p>
    <w:p w:rsidR="00986203" w:rsidRDefault="00A06545" w:rsidP="00986203">
      <w:pPr>
        <w:pStyle w:val="3"/>
      </w:pPr>
      <w:r>
        <w:rPr>
          <w:rFonts w:hint="eastAsia"/>
        </w:rPr>
        <w:t>权重函数</w:t>
      </w:r>
    </w:p>
    <w:p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作者给出了三个</w:t>
      </w:r>
      <w:r w:rsidR="00FA1FCA">
        <w:rPr>
          <w:rFonts w:hint="eastAsia"/>
        </w:rPr>
        <w:t>建议的权重函数</w:t>
      </w:r>
      <w:r w:rsidR="00D57A3F">
        <w:rPr>
          <w:rFonts w:hint="eastAsia"/>
        </w:rPr>
        <w:t>（经作者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rsidR="00287F53" w:rsidRDefault="00287F53" w:rsidP="00287F53">
      <w:pPr>
        <w:ind w:firstLine="420"/>
      </w:pPr>
    </w:p>
    <w:p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rsidR="00287F53" w:rsidRDefault="00287F53" w:rsidP="007551B4"/>
    <w:p w:rsidR="00A06545" w:rsidRDefault="00A06545" w:rsidP="00EC798D">
      <w:pPr>
        <w:pStyle w:val="3"/>
      </w:pPr>
      <w:r>
        <w:rPr>
          <w:rFonts w:hint="eastAsia"/>
        </w:rPr>
        <w:t>归一化</w:t>
      </w:r>
    </w:p>
    <w:p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rsidR="00CC0A25" w:rsidRDefault="00CC0A25" w:rsidP="00E51954">
      <w:pPr>
        <w:ind w:firstLineChars="200" w:firstLine="420"/>
      </w:pPr>
    </w:p>
    <w:p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rsidR="009E09B2" w:rsidRDefault="009E09B2" w:rsidP="007551B4"/>
    <w:p w:rsidR="00CE4388" w:rsidRDefault="00CE4388" w:rsidP="00CE4388">
      <w:pPr>
        <w:pStyle w:val="3"/>
      </w:pPr>
      <w:r>
        <w:rPr>
          <w:rFonts w:hint="eastAsia"/>
        </w:rPr>
        <w:t>Render</w:t>
      </w:r>
      <w:r>
        <w:t xml:space="preserve"> </w:t>
      </w:r>
      <w:r>
        <w:rPr>
          <w:rFonts w:hint="eastAsia"/>
        </w:rPr>
        <w:t>Pass</w:t>
      </w:r>
    </w:p>
    <w:p w:rsidR="00CE4388" w:rsidRDefault="00CE4388" w:rsidP="00CE4388">
      <w:r>
        <w:t>1.</w:t>
      </w:r>
      <w:r>
        <w:rPr>
          <w:rFonts w:hint="eastAsia"/>
        </w:rPr>
        <w:t>OpaquePass</w:t>
      </w:r>
    </w:p>
    <w:p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rsidR="00CE4388" w:rsidRDefault="00CE4388" w:rsidP="00CE4388"/>
    <w:p w:rsidR="00CE4388" w:rsidRDefault="00CE4388" w:rsidP="00CE4388">
      <w:r>
        <w:rPr>
          <w:rFonts w:hint="eastAsia"/>
        </w:rPr>
        <w:t>2.AccumulateAndTotalAlphaPass</w:t>
      </w:r>
    </w:p>
    <w:p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rsidR="00CE4388" w:rsidRDefault="00CE4388" w:rsidP="00CE4388"/>
    <w:p w:rsidR="00CE4388" w:rsidRDefault="0080790A" w:rsidP="00CE4388">
      <w:r>
        <w:t>3</w:t>
      </w:r>
      <w:r w:rsidR="00CE4388">
        <w:t>.</w:t>
      </w:r>
      <w:r w:rsidR="00CE4388">
        <w:rPr>
          <w:rFonts w:hint="eastAsia"/>
        </w:rPr>
        <w:t>CompositePass</w:t>
      </w:r>
    </w:p>
    <w:p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rsidR="00CE4388" w:rsidRPr="00B334A8" w:rsidRDefault="00CE4388" w:rsidP="00CE4388">
      <w:pPr>
        <w:ind w:firstLineChars="200" w:firstLine="420"/>
      </w:pPr>
      <w:r>
        <w:rPr>
          <w:rFonts w:hint="eastAsia"/>
        </w:rPr>
        <w:t>随后，基于</w:t>
      </w:r>
      <w:r>
        <w:rPr>
          <w:rFonts w:hint="eastAsia"/>
        </w:rPr>
        <w:t>CorrectAlphaTotal</w:t>
      </w:r>
      <w:r w:rsidRPr="007876BA">
        <w:rPr>
          <w:rFonts w:hint="eastAsia"/>
        </w:rPr>
        <w:t>用</w:t>
      </w:r>
      <w:r>
        <w:rPr>
          <w:rFonts w:hint="eastAsia"/>
        </w:rPr>
        <w:t>Under</w:t>
      </w:r>
      <w:r>
        <w:rPr>
          <w:rFonts w:hint="eastAsia"/>
        </w:rPr>
        <w:t>操作将</w:t>
      </w:r>
      <w:r>
        <w:rPr>
          <w:rFonts w:hint="eastAsia"/>
        </w:rPr>
        <w:t>OpaquePass</w:t>
      </w:r>
      <w:r>
        <w:rPr>
          <w:rFonts w:hint="eastAsia"/>
        </w:rPr>
        <w:t>得到的</w:t>
      </w:r>
      <w:r>
        <w:rPr>
          <w:rFonts w:hint="eastAsia"/>
        </w:rPr>
        <w:t>Back</w:t>
      </w:r>
      <w:r>
        <w:t>g</w:t>
      </w:r>
      <w:r>
        <w:rPr>
          <w:rFonts w:hint="eastAsia"/>
        </w:rPr>
        <w:t>roundColor</w:t>
      </w:r>
      <w:r>
        <w:rPr>
          <w:rFonts w:hint="eastAsia"/>
        </w:rPr>
        <w:t>合成到</w:t>
      </w:r>
      <w:r>
        <w:rPr>
          <w:rFonts w:hint="eastAsia"/>
        </w:rPr>
        <w:t>C</w:t>
      </w:r>
      <w:r>
        <w:rPr>
          <w:vertAlign w:val="subscript"/>
        </w:rPr>
        <w:t>F</w:t>
      </w:r>
      <w:r>
        <w:rPr>
          <w:rFonts w:hint="eastAsia"/>
          <w:vertAlign w:val="subscript"/>
        </w:rPr>
        <w:t>inal</w:t>
      </w:r>
      <w:r>
        <w:t xml:space="preserve"> </w:t>
      </w:r>
    </w:p>
    <w:p w:rsidR="00CE4388" w:rsidRDefault="00CE4388" w:rsidP="007551B4"/>
    <w:p w:rsidR="00E47BA3" w:rsidRDefault="00E47BA3" w:rsidP="00E47BA3">
      <w:pPr>
        <w:pStyle w:val="3"/>
      </w:pPr>
      <w:r>
        <w:rPr>
          <w:rFonts w:hint="eastAsia"/>
        </w:rPr>
        <w:t>综合评价</w:t>
      </w:r>
    </w:p>
    <w:p w:rsidR="00640648" w:rsidRDefault="00E47BA3" w:rsidP="00E47BA3">
      <w:r>
        <w:tab/>
      </w:r>
      <w:r>
        <w:rPr>
          <w:rFonts w:hint="eastAsia"/>
        </w:rPr>
        <w:t>权重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权重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rsidR="00E47BA3" w:rsidRDefault="00E47BA3" w:rsidP="00E47BA3"/>
    <w:p w:rsidR="00E47BA3" w:rsidRDefault="009A31E8" w:rsidP="00131CD6">
      <w:pPr>
        <w:pStyle w:val="3"/>
      </w:pPr>
      <w:r>
        <w:rPr>
          <w:rFonts w:hint="eastAsia"/>
        </w:rPr>
        <w:t>Demo</w:t>
      </w:r>
    </w:p>
    <w:p w:rsidR="009A31E8" w:rsidRDefault="00131CD6" w:rsidP="00526548">
      <w:pPr>
        <w:ind w:firstLine="420"/>
      </w:pPr>
      <w:r>
        <w:rPr>
          <w:rFonts w:hint="eastAsia"/>
        </w:rPr>
        <w:t>Demo</w:t>
      </w:r>
      <w:r>
        <w:rPr>
          <w:rFonts w:hint="eastAsia"/>
        </w:rPr>
        <w:t>地址：</w:t>
      </w:r>
      <w:hyperlink r:id="rId140"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552918">
        <w:rPr>
          <w:rFonts w:hint="eastAsia"/>
        </w:rPr>
        <w:t>权重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rsidR="00E47BA3" w:rsidRDefault="00E47BA3" w:rsidP="007551B4"/>
    <w:p w:rsidR="00091480" w:rsidRDefault="00091480" w:rsidP="00901E56">
      <w:pPr>
        <w:pStyle w:val="2"/>
      </w:pPr>
      <w:r>
        <w:rPr>
          <w:rFonts w:hint="eastAsia"/>
        </w:rPr>
        <w:t>参考文献</w:t>
      </w:r>
    </w:p>
    <w:p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rsidR="00091480" w:rsidRDefault="006F6C39" w:rsidP="007551B4">
      <w:hyperlink r:id="rId141" w:history="1">
        <w:r w:rsidR="00F55E18" w:rsidRPr="00D56341">
          <w:rPr>
            <w:rStyle w:val="a5"/>
          </w:rPr>
          <w:t>https://keithp.com/~keithp/porterduff/p253-porter.pdf</w:t>
        </w:r>
      </w:hyperlink>
    </w:p>
    <w:p w:rsidR="00F55E18" w:rsidRDefault="00F55E18" w:rsidP="007551B4"/>
    <w:p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rsidR="00A61B9A" w:rsidRDefault="006F6C39" w:rsidP="00A61B9A">
      <w:hyperlink r:id="rId142" w:history="1">
        <w:r w:rsidR="00A61B9A" w:rsidRPr="00DD7360">
          <w:rPr>
            <w:rStyle w:val="a5"/>
          </w:rPr>
          <w:t>https://software.intel.com/en-us/blogs/2013/03/18/gtd-light-scattering-sample-updated</w:t>
        </w:r>
      </w:hyperlink>
    </w:p>
    <w:p w:rsidR="00A61B9A" w:rsidRDefault="006F6C39" w:rsidP="00A61B9A">
      <w:hyperlink r:id="rId143" w:history="1">
        <w:r w:rsidR="00A61B9A" w:rsidRPr="00DD7360">
          <w:rPr>
            <w:rStyle w:val="a5"/>
          </w:rPr>
          <w:t>https://software.intel.com/en-us/blogs/2013/06/26/outdoor-light-scattering-sample</w:t>
        </w:r>
      </w:hyperlink>
    </w:p>
    <w:p w:rsidR="00A61B9A" w:rsidRDefault="006F6C39" w:rsidP="00A61B9A">
      <w:hyperlink r:id="rId144" w:history="1">
        <w:r w:rsidR="00A61B9A">
          <w:rPr>
            <w:rStyle w:val="a5"/>
          </w:rPr>
          <w:t>https://software.intel.com/en-us/blogs/2013/09/19/otdoor-light-scattering-sample-update</w:t>
        </w:r>
      </w:hyperlink>
    </w:p>
    <w:p w:rsidR="00A61B9A" w:rsidRDefault="00A61B9A" w:rsidP="007551B4"/>
    <w:p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rsidR="00A61B9A" w:rsidRDefault="006F6C39" w:rsidP="008E7917">
      <w:pPr>
        <w:rPr>
          <w:rStyle w:val="a5"/>
        </w:rPr>
      </w:pPr>
      <w:hyperlink r:id="rId145" w:history="1">
        <w:r w:rsidR="008E7917" w:rsidRPr="003B12E7">
          <w:rPr>
            <w:rStyle w:val="a5"/>
          </w:rPr>
          <w:t>http://developer.nvidia.com/VolumetricLighting</w:t>
        </w:r>
      </w:hyperlink>
    </w:p>
    <w:p w:rsidR="008E7917" w:rsidRDefault="008E7917" w:rsidP="008E7917"/>
    <w:p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rsidR="00F55E18" w:rsidRDefault="006F6C39" w:rsidP="00F55E18">
      <w:hyperlink r:id="rId146" w:history="1">
        <w:r w:rsidR="00F55E18" w:rsidRPr="00090287">
          <w:rPr>
            <w:rStyle w:val="a5"/>
          </w:rPr>
          <w:t>https://developer.nvidia.com/content/transparency-or-translucency-rendering</w:t>
        </w:r>
      </w:hyperlink>
    </w:p>
    <w:p w:rsidR="00F55E18" w:rsidRDefault="00F55E18" w:rsidP="007551B4"/>
    <w:p w:rsidR="00AE2A40" w:rsidRDefault="00AE2A40" w:rsidP="00AE2A40">
      <w:r>
        <w:t>5.[Everitt 2001] Cass Everitt. "Interactive Order-Independent Transparency." NVIDIA WhitePaper 2001.</w:t>
      </w:r>
    </w:p>
    <w:p w:rsidR="00AE2A40" w:rsidRDefault="006F6C39" w:rsidP="00AE2A40">
      <w:hyperlink r:id="rId147" w:history="1">
        <w:r w:rsidR="00AE2A40" w:rsidRPr="00B76EB8">
          <w:rPr>
            <w:rStyle w:val="a5"/>
          </w:rPr>
          <w:t>https://www.nvidia.com/object/Interactive_Order_Transparency.html</w:t>
        </w:r>
      </w:hyperlink>
    </w:p>
    <w:p w:rsidR="00AE2A40" w:rsidRDefault="00AE2A40" w:rsidP="00AE2A40"/>
    <w:p w:rsidR="00AE2A40" w:rsidRDefault="002650F8" w:rsidP="007551B4">
      <w:r>
        <w:t>6.</w:t>
      </w:r>
      <w:r w:rsidRPr="00A27846">
        <w:t>[Enderton 2010] Eric Enderton, Erik Sintorn, Peter Shirley, David Luebke. "Stochastic Transparency." I3D 2010.</w:t>
      </w:r>
    </w:p>
    <w:p w:rsidR="00E65549" w:rsidRDefault="006F6C39" w:rsidP="007551B4">
      <w:hyperlink r:id="rId148" w:history="1">
        <w:r w:rsidR="00D31FB0" w:rsidRPr="00B76EB8">
          <w:rPr>
            <w:rStyle w:val="a5"/>
          </w:rPr>
          <w:t>https://research.nvidia.com/publication/stochastic-transparency</w:t>
        </w:r>
      </w:hyperlink>
    </w:p>
    <w:p w:rsidR="00D31FB0" w:rsidRDefault="00D31FB0" w:rsidP="007551B4"/>
    <w:p w:rsidR="00817E79" w:rsidRDefault="00817E79" w:rsidP="00817E79">
      <w:r>
        <w:t>7.[Laine 2011] Samuli Laine, Tero Karras. "Stratified Sampling for Stochastic Transparency." EGSR 2011.</w:t>
      </w:r>
    </w:p>
    <w:p w:rsidR="00817E79" w:rsidRDefault="006F6C39" w:rsidP="00817E79">
      <w:hyperlink r:id="rId149" w:history="1">
        <w:r w:rsidR="00817E79" w:rsidRPr="00E07F4F">
          <w:rPr>
            <w:rStyle w:val="a5"/>
          </w:rPr>
          <w:t>https://research.nvidia.com/publication/stratified-sampling-stochastic-transparency</w:t>
        </w:r>
      </w:hyperlink>
    </w:p>
    <w:p w:rsidR="00817E79" w:rsidRDefault="00817E79" w:rsidP="00817E79"/>
    <w:p w:rsidR="00817E79" w:rsidRDefault="00817E79" w:rsidP="00817E79">
      <w:r>
        <w:t>8.[McGuire 2011] Morgan McGuire, Eric Enderton. "Colored Stochastic Shadow Maps". I3D 2011.</w:t>
      </w:r>
    </w:p>
    <w:p w:rsidR="00AE2A40" w:rsidRDefault="006F6C39" w:rsidP="00817E79">
      <w:hyperlink r:id="rId150" w:history="1">
        <w:r w:rsidR="00817E79" w:rsidRPr="00E07F4F">
          <w:rPr>
            <w:rStyle w:val="a5"/>
          </w:rPr>
          <w:t>http://research.nvidia.com/publication/colored-stochastic-shadow-maps</w:t>
        </w:r>
      </w:hyperlink>
    </w:p>
    <w:p w:rsidR="00817E79" w:rsidRDefault="00817E79" w:rsidP="00817E79"/>
    <w:p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rsidR="00CE7188" w:rsidRDefault="006F6C39" w:rsidP="00817E79">
      <w:pPr>
        <w:rPr>
          <w:rStyle w:val="a5"/>
        </w:rPr>
      </w:pPr>
      <w:hyperlink r:id="rId151" w:history="1">
        <w:r w:rsidR="004C7303" w:rsidRPr="00C31A14">
          <w:rPr>
            <w:rStyle w:val="a5"/>
          </w:rPr>
          <w:t>https://developer.nvidia.com/dx11-samples</w:t>
        </w:r>
      </w:hyperlink>
    </w:p>
    <w:p w:rsidR="004C7303" w:rsidRDefault="004C7303" w:rsidP="00817E79"/>
    <w:p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rsidR="00681AA7" w:rsidRDefault="006F6C39" w:rsidP="0016736B">
      <w:hyperlink r:id="rId152" w:history="1">
        <w:r w:rsidR="00681AA7" w:rsidRPr="009E206C">
          <w:rPr>
            <w:rStyle w:val="a5"/>
          </w:rPr>
          <w:t>https://developer.arm.com/solutions/graphics/developer-guides/mali-gpu-best-practices</w:t>
        </w:r>
      </w:hyperlink>
    </w:p>
    <w:p w:rsidR="0016736B" w:rsidRDefault="0016736B" w:rsidP="00817E79"/>
    <w:p w:rsidR="00817E79" w:rsidRDefault="0025617D" w:rsidP="00817E79">
      <w:r>
        <w:t>1</w:t>
      </w:r>
      <w:r w:rsidR="00D248B7">
        <w:t>1</w:t>
      </w:r>
      <w:r w:rsidR="00817E79">
        <w:t>.[Carpenter 1984] Loren Carpenter. "The A-buffer, an Antialiased Hidden Surface Method." SIGGRAPH 1984.</w:t>
      </w:r>
    </w:p>
    <w:p w:rsidR="00817E79" w:rsidRDefault="006F6C39" w:rsidP="00817E79">
      <w:hyperlink r:id="rId153" w:history="1">
        <w:r w:rsidR="004C7303" w:rsidRPr="00C31A14">
          <w:rPr>
            <w:rStyle w:val="a5"/>
          </w:rPr>
          <w:t>https://dl.acm.org/citation.cfm?id=80858</w:t>
        </w:r>
      </w:hyperlink>
    </w:p>
    <w:p w:rsidR="00574456" w:rsidRDefault="00574456" w:rsidP="00574456"/>
    <w:p w:rsidR="00574456" w:rsidRDefault="00574456" w:rsidP="00574456">
      <w:r>
        <w:t>1</w:t>
      </w:r>
      <w:r w:rsidR="00D248B7">
        <w:t>2</w:t>
      </w:r>
      <w:r>
        <w:t>.[Bavoil 2007] Louis Bavoil, Steven Callahan, Aaron Lefohn, Joao Comba, Claudio Silva. "Multi-Fragment Effects on the GPU using the k-Buffer." I3D 2007.</w:t>
      </w:r>
    </w:p>
    <w:p w:rsidR="00574456" w:rsidRDefault="006F6C39" w:rsidP="00574456">
      <w:hyperlink r:id="rId154" w:history="1">
        <w:r w:rsidR="00574456" w:rsidRPr="00E07F4F">
          <w:rPr>
            <w:rStyle w:val="a5"/>
          </w:rPr>
          <w:t>https://i3dsymposium.github.io/2007/papers.html</w:t>
        </w:r>
      </w:hyperlink>
    </w:p>
    <w:p w:rsidR="00574456" w:rsidRDefault="00574456" w:rsidP="00574456"/>
    <w:p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rsidR="0019591F" w:rsidRDefault="006F6C39" w:rsidP="00574456">
      <w:hyperlink r:id="rId155" w:history="1">
        <w:r w:rsidR="00F617EA" w:rsidRPr="00C31A14">
          <w:rPr>
            <w:rStyle w:val="a5"/>
          </w:rPr>
          <w:t>http://people.csail.mit.edu/jrk/decoupledsampling/ds.pdf</w:t>
        </w:r>
      </w:hyperlink>
    </w:p>
    <w:p w:rsidR="00F617EA" w:rsidRDefault="00F617EA" w:rsidP="00574456"/>
    <w:p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rsidR="000861CE" w:rsidRDefault="006F6C39" w:rsidP="000861CE">
      <w:hyperlink r:id="rId156" w:history="1">
        <w:r w:rsidR="000861CE" w:rsidRPr="00C31A14">
          <w:rPr>
            <w:rStyle w:val="a5"/>
          </w:rPr>
          <w:t>https://software.intel.com/en-us/gamedev/articles/rasterizer-order-views-101-a-primer</w:t>
        </w:r>
      </w:hyperlink>
    </w:p>
    <w:p w:rsidR="000861CE" w:rsidRDefault="000861CE" w:rsidP="00574456"/>
    <w:p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rsidR="000861CE" w:rsidRDefault="006F6C39" w:rsidP="00574456">
      <w:hyperlink r:id="rId157" w:history="1">
        <w:r w:rsidR="00BC7A31" w:rsidRPr="00C31A14">
          <w:rPr>
            <w:rStyle w:val="a5"/>
          </w:rPr>
          <w:t>https://software.intel.com/en-us/articles/oit-approximation-with-pixel-synchronization-update-2014</w:t>
        </w:r>
      </w:hyperlink>
    </w:p>
    <w:p w:rsidR="00BC7A31" w:rsidRDefault="00BC7A31" w:rsidP="00574456"/>
    <w:p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rsidR="00D51FD7" w:rsidRDefault="006F6C39" w:rsidP="00574456">
      <w:hyperlink r:id="rId158" w:history="1">
        <w:r w:rsidR="00D51FD7" w:rsidRPr="00C31A14">
          <w:rPr>
            <w:rStyle w:val="a5"/>
          </w:rPr>
          <w:t>https://community.arm.com/developer/tools-software/graphics/b/blog/posts/efficient-rendering-with-tile-local-storage</w:t>
        </w:r>
      </w:hyperlink>
    </w:p>
    <w:p w:rsidR="00D51FD7" w:rsidRDefault="00D51FD7" w:rsidP="00574456"/>
    <w:p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rsidR="0090437A" w:rsidRDefault="006F6C39" w:rsidP="00574456">
      <w:hyperlink r:id="rId159" w:history="1">
        <w:r w:rsidR="0090437A" w:rsidRPr="00C31A14">
          <w:rPr>
            <w:rStyle w:val="a5"/>
          </w:rPr>
          <w:t>https://developer.apple.com/documentation/metal/deferred_lighting</w:t>
        </w:r>
      </w:hyperlink>
    </w:p>
    <w:p w:rsidR="0090437A" w:rsidRDefault="0090437A" w:rsidP="00574456"/>
    <w:p w:rsidR="00CE0699" w:rsidRDefault="00CE0699" w:rsidP="00CE0699">
      <w:r>
        <w:t>1</w:t>
      </w:r>
      <w:r w:rsidR="00D248B7">
        <w:t>8</w:t>
      </w:r>
      <w:r>
        <w:t>.[Salvi 2010] Marco Salvi,Kiril Vidimce, Andrew Lauritzen, Aaron Lefohn. "Adaptive Volumetric Shadow Maps." EGSR 2010.</w:t>
      </w:r>
    </w:p>
    <w:p w:rsidR="00CE0699" w:rsidRDefault="006F6C39" w:rsidP="00CE0699">
      <w:hyperlink r:id="rId160" w:history="1">
        <w:r w:rsidR="00CE0699" w:rsidRPr="00C31A14">
          <w:rPr>
            <w:rStyle w:val="a5"/>
          </w:rPr>
          <w:t>https://software.intel.com/en-us/articles/adaptive-volumetric-shadow-maps</w:t>
        </w:r>
      </w:hyperlink>
    </w:p>
    <w:p w:rsidR="00CE0699" w:rsidRDefault="00CE0699" w:rsidP="00CE0699"/>
    <w:p w:rsidR="00CE0699" w:rsidRDefault="00CE0699" w:rsidP="00CE0699">
      <w:r>
        <w:t>1</w:t>
      </w:r>
      <w:r w:rsidR="00D248B7">
        <w:t>9</w:t>
      </w:r>
      <w:r>
        <w:t xml:space="preserve">.[Salvi 2011] Marco Salvi, Jefferson Montgomery, Aaron Lefohn. "Adaptive Transparency." </w:t>
      </w:r>
      <w:r w:rsidR="00A3043C">
        <w:t>HPG</w:t>
      </w:r>
      <w:r>
        <w:t xml:space="preserve"> 2011.</w:t>
      </w:r>
    </w:p>
    <w:p w:rsidR="00CE0699" w:rsidRDefault="006F6C39" w:rsidP="00CE0699">
      <w:hyperlink r:id="rId161" w:history="1">
        <w:r w:rsidR="00CE0699" w:rsidRPr="00C31A14">
          <w:rPr>
            <w:rStyle w:val="a5"/>
          </w:rPr>
          <w:t>https://software.intel.com/en-us/articles/adaptive-transparency-hpg-2011</w:t>
        </w:r>
      </w:hyperlink>
    </w:p>
    <w:p w:rsidR="00CE0699" w:rsidRDefault="00CE0699" w:rsidP="00CE0699"/>
    <w:p w:rsidR="00CE0699" w:rsidRDefault="00D248B7" w:rsidP="00CE0699">
      <w:r>
        <w:t>20</w:t>
      </w:r>
      <w:r w:rsidR="00CE0699">
        <w:t>.[Salvi 2014] Marco Salvi, Karthik Vaidyanathan. "Multi-layer Alpha Blending." I3D 2014.</w:t>
      </w:r>
    </w:p>
    <w:p w:rsidR="00CE0699" w:rsidRDefault="006F6C39" w:rsidP="00CE0699">
      <w:hyperlink r:id="rId162" w:history="1">
        <w:r w:rsidR="00CE0699" w:rsidRPr="00C31A14">
          <w:rPr>
            <w:rStyle w:val="a5"/>
          </w:rPr>
          <w:t>https://software.intel.com/en-us/articles/multi-layer-alpha-blending</w:t>
        </w:r>
      </w:hyperlink>
    </w:p>
    <w:p w:rsidR="00CE0699" w:rsidRDefault="00CE0699" w:rsidP="00574456"/>
    <w:p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rsidR="00084D39" w:rsidRDefault="006F6C39" w:rsidP="00574456">
      <w:pPr>
        <w:rPr>
          <w:rStyle w:val="a5"/>
        </w:rPr>
      </w:pPr>
      <w:hyperlink r:id="rId163" w:history="1">
        <w:r w:rsidR="00084D39" w:rsidRPr="00C31A14">
          <w:rPr>
            <w:rStyle w:val="a5"/>
          </w:rPr>
          <w:t>https://developer.apple.com/videos/play/tech-talks/603</w:t>
        </w:r>
      </w:hyperlink>
    </w:p>
    <w:p w:rsidR="006077BD" w:rsidRDefault="006077BD" w:rsidP="00574456"/>
    <w:p w:rsidR="000518EB" w:rsidRDefault="000518EB" w:rsidP="000518EB">
      <w:r>
        <w:t>2</w:t>
      </w:r>
      <w:r w:rsidR="00D248B7">
        <w:t>2</w:t>
      </w:r>
      <w:r>
        <w:t>.[McGuire 2013] Morgan McGuire, Louis Bavoil. "Weighted Blended Order-Independent Transparency. " JCGT 2013.</w:t>
      </w:r>
    </w:p>
    <w:p w:rsidR="00084D39" w:rsidRDefault="006F6C39" w:rsidP="000518EB">
      <w:hyperlink r:id="rId164" w:history="1">
        <w:r w:rsidR="006077BD" w:rsidRPr="009E206C">
          <w:rPr>
            <w:rStyle w:val="a5"/>
          </w:rPr>
          <w:t>http://jcgt.org/published/0002/02/09/</w:t>
        </w:r>
      </w:hyperlink>
    </w:p>
    <w:p w:rsidR="006077BD" w:rsidRDefault="006077BD" w:rsidP="000518EB"/>
    <w:p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rsidR="00032761" w:rsidRDefault="006F6C39" w:rsidP="00574456">
      <w:hyperlink r:id="rId165" w:history="1">
        <w:r w:rsidR="00032761" w:rsidRPr="009E206C">
          <w:rPr>
            <w:rStyle w:val="a5"/>
          </w:rPr>
          <w:t>https://github.com/NVIDIAGameWorks/GraphicsSamples/tree/master/samples/gl4-kepler/WeightedBlendedOIT</w:t>
        </w:r>
      </w:hyperlink>
    </w:p>
    <w:p w:rsidR="00032761" w:rsidRDefault="00032761" w:rsidP="00574456"/>
    <w:p w:rsidR="00D01C1C" w:rsidRDefault="00D01C1C" w:rsidP="007551B4"/>
    <w:p w:rsidR="003F4570" w:rsidRDefault="003F4570" w:rsidP="007551B4"/>
    <w:p w:rsidR="00010C25" w:rsidRDefault="00010C25" w:rsidP="00010C25">
      <w:r w:rsidRPr="00946908">
        <w:t>Chris Wyman</w:t>
      </w:r>
      <w:r>
        <w:t>.</w:t>
      </w:r>
      <w:r w:rsidRPr="00946908">
        <w:t xml:space="preserve"> </w:t>
      </w:r>
      <w:r>
        <w:t>"</w:t>
      </w:r>
      <w:r w:rsidRPr="00946908">
        <w:t>Exploring and Expanding the Continuum of OIT Algorithms</w:t>
      </w:r>
      <w:r>
        <w:t>." HPG 2016.</w:t>
      </w:r>
    </w:p>
    <w:p w:rsidR="00010C25" w:rsidRDefault="006F6C39" w:rsidP="00010C25">
      <w:hyperlink r:id="rId166" w:history="1">
        <w:r w:rsidR="00010C25" w:rsidRPr="005C21E8">
          <w:rPr>
            <w:rStyle w:val="a5"/>
          </w:rPr>
          <w:t>https://research.nvidia.com/publication/2016-06_Exploring-and-Expanding</w:t>
        </w:r>
      </w:hyperlink>
    </w:p>
    <w:p w:rsidR="003F4570" w:rsidRDefault="003F4570" w:rsidP="007551B4"/>
    <w:p w:rsidR="00F55E18" w:rsidRPr="007551B4" w:rsidRDefault="00F55E18" w:rsidP="007551B4"/>
    <w:p w:rsidR="004E1FF0" w:rsidRDefault="004E1FF0" w:rsidP="004E1FF0">
      <w:pPr>
        <w:pStyle w:val="2"/>
      </w:pPr>
      <w:bookmarkStart w:id="71"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6F6C39" w:rsidP="00C26328">
      <w:hyperlink r:id="rId167" w:history="1">
        <w:r w:rsidR="00C26328" w:rsidRPr="00090287">
          <w:rPr>
            <w:rStyle w:val="a5"/>
          </w:rPr>
          <w:t>https://developer.nvidia.com/content/transparency-or-translucency-rendering</w:t>
        </w:r>
      </w:hyperlink>
    </w:p>
    <w:p w:rsidR="004E1FF0" w:rsidRDefault="004E1FF0" w:rsidP="004E1FF0"/>
    <w:p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rsidR="002D24F5" w:rsidRDefault="002D24F5"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rsidR="001D0DB8" w:rsidRDefault="001D0DB8" w:rsidP="004E1FF0"/>
    <w:p w:rsidR="001D0DB8" w:rsidRDefault="001D0DB8" w:rsidP="004E1FF0">
      <w:r>
        <w:t>Light-based //</w:t>
      </w:r>
      <w:r>
        <w:rPr>
          <w:rFonts w:hint="eastAsia"/>
        </w:rPr>
        <w:t>Participating</w:t>
      </w:r>
      <w:r>
        <w:t xml:space="preserve"> </w:t>
      </w:r>
      <w:r>
        <w:rPr>
          <w:rFonts w:hint="eastAsia"/>
        </w:rPr>
        <w:t>Media</w:t>
      </w:r>
    </w:p>
    <w:p w:rsidR="00D961AB" w:rsidRDefault="00D961AB" w:rsidP="004E1FF0"/>
    <w:p w:rsidR="001D3A7F" w:rsidRDefault="001D3A7F" w:rsidP="001D3A7F">
      <w:r>
        <w:t xml:space="preserve">Our point here is that alpha simulates how much the material </w:t>
      </w:r>
      <w:r w:rsidRPr="001D3A7F">
        <w:rPr>
          <w:color w:val="FF0000"/>
        </w:rPr>
        <w:t>cover</w:t>
      </w:r>
      <w:r>
        <w:t>s the pixel.</w:t>
      </w:r>
    </w:p>
    <w:p w:rsidR="001D3A7F" w:rsidRDefault="001D3A7F" w:rsidP="001D3A7F"/>
    <w:p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rsidR="001D3A7F" w:rsidRDefault="001D3A7F" w:rsidP="004E1FF0"/>
    <w:p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rsidR="0087311F" w:rsidRDefault="0087311F" w:rsidP="004E1FF0"/>
    <w:p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rsidR="00EB49C2" w:rsidRDefault="00EB49C2" w:rsidP="004E1FF0"/>
    <w:p w:rsidR="00F54E2A" w:rsidRDefault="00F54E2A" w:rsidP="004E1FF0">
      <w:r w:rsidRPr="00F54E2A">
        <w:t>Weighted, Blended Order-Independent Transparency</w:t>
      </w:r>
    </w:p>
    <w:p w:rsidR="00F54E2A" w:rsidRDefault="006F6C39" w:rsidP="004E1FF0">
      <w:hyperlink r:id="rId168" w:history="1">
        <w:r w:rsidR="00F54E2A" w:rsidRPr="00BD1C3A">
          <w:rPr>
            <w:rStyle w:val="a5"/>
          </w:rPr>
          <w:t>http://casual-effects.blogspot.com/2014/03/weighted-blended-order-independent.html</w:t>
        </w:r>
      </w:hyperlink>
    </w:p>
    <w:p w:rsidR="00F54E2A" w:rsidRDefault="00F54E2A" w:rsidP="004E1FF0"/>
    <w:p w:rsidR="00EB49C2" w:rsidRDefault="00EB49C2" w:rsidP="004E1FF0">
      <w:r w:rsidRPr="00EB49C2">
        <w:t>Implementing Weighted, Blended Order-Independent Transparency</w:t>
      </w:r>
    </w:p>
    <w:p w:rsidR="00EB49C2" w:rsidRDefault="006F6C39" w:rsidP="004E1FF0">
      <w:hyperlink r:id="rId169" w:history="1">
        <w:r w:rsidR="00EB49C2" w:rsidRPr="00BD1C3A">
          <w:rPr>
            <w:rStyle w:val="a5"/>
          </w:rPr>
          <w:t>http://casual-effects.blogspot.com/2015/03/implemented-weighted-blended-order.html</w:t>
        </w:r>
      </w:hyperlink>
    </w:p>
    <w:p w:rsidR="00EB49C2" w:rsidRDefault="00EB49C2" w:rsidP="004E1FF0"/>
    <w:p w:rsidR="007E2E80" w:rsidRDefault="007E2E80" w:rsidP="007E2E80">
      <w:r>
        <w:t>Fast Colored Transparency</w:t>
      </w:r>
    </w:p>
    <w:p w:rsidR="00EB49C2" w:rsidRDefault="006F6C39" w:rsidP="007E2E80">
      <w:hyperlink r:id="rId170" w:history="1">
        <w:r w:rsidR="007E2E80" w:rsidRPr="00BD1C3A">
          <w:rPr>
            <w:rStyle w:val="a5"/>
          </w:rPr>
          <w:t>http://casual-effects.blogspot.com/2015/03/colored-blended-order-independent.html</w:t>
        </w:r>
      </w:hyperlink>
    </w:p>
    <w:p w:rsidR="007E2E80" w:rsidRDefault="007E2E80" w:rsidP="007E2E80"/>
    <w:p w:rsidR="00EB49C2" w:rsidRDefault="00EB49C2" w:rsidP="004E1FF0"/>
    <w:p w:rsidR="00EB49C2" w:rsidRDefault="00EB49C2" w:rsidP="004E1FF0"/>
    <w:p w:rsidR="00EB49C2" w:rsidRDefault="00EB49C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6F6C39" w:rsidP="004E1FF0">
      <w:hyperlink r:id="rId171"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6F6C39" w:rsidP="004E1FF0">
      <w:hyperlink r:id="rId172" w:anchor="dual_depth_peeling" w:history="1">
        <w:r w:rsidR="00B1003F" w:rsidRPr="00D03499">
          <w:rPr>
            <w:rStyle w:val="a5"/>
          </w:rPr>
          <w:t>https://developer.download.nvidia.com/SDK/10.5/opengl/samples.html#dual_depth_peeling</w:t>
        </w:r>
      </w:hyperlink>
    </w:p>
    <w:p w:rsidR="00DE0984" w:rsidRDefault="00DE0984" w:rsidP="004E1FF0"/>
    <w:p w:rsidR="0005253E" w:rsidRDefault="0005253E" w:rsidP="004E1FF0"/>
    <w:p w:rsidR="00551DCB" w:rsidRDefault="00551DCB" w:rsidP="004E1FF0"/>
    <w:p w:rsidR="00946908" w:rsidRDefault="00946908" w:rsidP="004E1FF0">
      <w:r w:rsidRPr="00946908">
        <w:t>Chris Wyman</w:t>
      </w:r>
      <w:r>
        <w:t>.</w:t>
      </w:r>
      <w:r w:rsidRPr="00946908">
        <w:t xml:space="preserve"> </w:t>
      </w:r>
      <w:r>
        <w:t>"</w:t>
      </w:r>
      <w:r w:rsidRPr="00946908">
        <w:t>Exploring and Expanding the Continuum of OIT Algorithms</w:t>
      </w:r>
      <w:r>
        <w:t>." HPG 2016.</w:t>
      </w:r>
    </w:p>
    <w:p w:rsidR="00946908" w:rsidRDefault="006F6C39" w:rsidP="004E1FF0">
      <w:hyperlink r:id="rId173" w:history="1">
        <w:r w:rsidR="0005253E" w:rsidRPr="005C21E8">
          <w:rPr>
            <w:rStyle w:val="a5"/>
          </w:rPr>
          <w:t>https://research.nvidia.com/publication/2016-06_Exploring-and-Expanding</w:t>
        </w:r>
      </w:hyperlink>
    </w:p>
    <w:p w:rsidR="0005253E" w:rsidRDefault="0005253E" w:rsidP="004E1FF0"/>
    <w:p w:rsidR="008A6409" w:rsidRDefault="008A6409" w:rsidP="004E1FF0"/>
    <w:p w:rsidR="00946908" w:rsidRDefault="00946908" w:rsidP="004E1FF0"/>
    <w:p w:rsidR="00C3202A" w:rsidRDefault="00C3202A" w:rsidP="00272A36">
      <w:pPr>
        <w:pStyle w:val="2"/>
      </w:pPr>
      <w:r>
        <w:rPr>
          <w:rFonts w:hint="eastAsia"/>
        </w:rPr>
        <w:t>深度剥离（</w:t>
      </w:r>
      <w:r>
        <w:rPr>
          <w:rFonts w:hint="eastAsia"/>
        </w:rPr>
        <w:t>Depth</w:t>
      </w:r>
      <w:r>
        <w:t xml:space="preserve"> </w:t>
      </w:r>
      <w:r>
        <w:rPr>
          <w:rFonts w:hint="eastAsia"/>
        </w:rPr>
        <w:t>Peeling</w:t>
      </w:r>
      <w:r>
        <w:rPr>
          <w:rFonts w:hint="eastAsia"/>
        </w:rPr>
        <w:t>）</w:t>
      </w:r>
    </w:p>
    <w:p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rsidR="00EB3909" w:rsidRDefault="006F6C39" w:rsidP="004E1FF0">
      <w:hyperlink r:id="rId174" w:history="1">
        <w:r w:rsidR="00EB3909" w:rsidRPr="008B1B7D">
          <w:rPr>
            <w:rStyle w:val="a5"/>
          </w:rPr>
          <w:t>https://www.nvidia.com/object/Interactive_Order_Transparency.html</w:t>
        </w:r>
      </w:hyperlink>
    </w:p>
    <w:p w:rsidR="00EB3909" w:rsidRDefault="00EB3909" w:rsidP="004E1FF0"/>
    <w:p w:rsidR="00EB3909" w:rsidRDefault="00EB3909" w:rsidP="004E1FF0"/>
    <w:p w:rsidR="00DE0984" w:rsidRDefault="00D126A4" w:rsidP="00EC3E12">
      <w:pPr>
        <w:pStyle w:val="2"/>
      </w:pPr>
      <w:r w:rsidRPr="00D126A4">
        <w:rPr>
          <w:rFonts w:hint="eastAsia"/>
        </w:rPr>
        <w:t>随机透明（</w:t>
      </w:r>
      <w:r w:rsidRPr="00D126A4">
        <w:rPr>
          <w:rFonts w:hint="eastAsia"/>
        </w:rPr>
        <w:t>Stochastic Transparency</w:t>
      </w:r>
      <w:r w:rsidRPr="00D126A4">
        <w:rPr>
          <w:rFonts w:hint="eastAsia"/>
        </w:rPr>
        <w:t>）</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6F6C39" w:rsidP="009033CA">
      <w:hyperlink r:id="rId175" w:history="1">
        <w:r w:rsidR="009033CA" w:rsidRPr="0046711E">
          <w:rPr>
            <w:rStyle w:val="a5"/>
          </w:rPr>
          <w:t>https://research.nvidia.com/publication/stochastic-transparency</w:t>
        </w:r>
      </w:hyperlink>
    </w:p>
    <w:p w:rsidR="009033CA" w:rsidRDefault="009033CA" w:rsidP="009033CA"/>
    <w:p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rsidR="0082353D" w:rsidRDefault="006F6C39" w:rsidP="009033CA">
      <w:hyperlink r:id="rId176" w:history="1">
        <w:r w:rsidR="003A375D" w:rsidRPr="00AA33DF">
          <w:rPr>
            <w:rStyle w:val="a5"/>
          </w:rPr>
          <w:t>https://research.nvidia.com/publication/stratified-sampling-stochastic-transparency</w:t>
        </w:r>
      </w:hyperlink>
    </w:p>
    <w:p w:rsidR="003A375D" w:rsidRDefault="003A375D"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6F6C39" w:rsidP="009033CA">
      <w:pPr>
        <w:rPr>
          <w:rStyle w:val="a5"/>
        </w:rPr>
      </w:pPr>
      <w:hyperlink r:id="rId177" w:history="1">
        <w:r w:rsidR="009033CA" w:rsidRPr="00833807">
          <w:rPr>
            <w:rStyle w:val="a5"/>
          </w:rPr>
          <w:t>http://developer.nvidia.com/dx11-samples</w:t>
        </w:r>
      </w:hyperlink>
    </w:p>
    <w:p w:rsidR="009033CA" w:rsidRDefault="009033CA" w:rsidP="009033CA"/>
    <w:p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rsidR="009033CA" w:rsidRDefault="0080217A" w:rsidP="009033CA">
      <w:r>
        <w:rPr>
          <w:rStyle w:val="a5"/>
        </w:rPr>
        <w:t>//</w:t>
      </w:r>
      <w:hyperlink r:id="rId178" w:history="1">
        <w:r w:rsidR="00F806B9" w:rsidRPr="000C0C05">
          <w:rPr>
            <w:rStyle w:val="a5"/>
          </w:rPr>
          <w:t>https://developer.nvidia.com/content/transparency-or-translucency-rendering</w:t>
        </w:r>
      </w:hyperlink>
    </w:p>
    <w:p w:rsidR="009033CA" w:rsidRDefault="009033CA" w:rsidP="009033CA"/>
    <w:p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094252" w:rsidRDefault="00094252"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rsidR="009D5709" w:rsidRDefault="009D5709" w:rsidP="009033CA"/>
    <w:p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rsidR="009D5709" w:rsidRDefault="009D5709" w:rsidP="009033CA">
      <w:r>
        <w:rPr>
          <w:rFonts w:hint="eastAsia"/>
        </w:rPr>
        <w:t>可能是浮点数误差导致</w:t>
      </w:r>
    </w:p>
    <w:p w:rsidR="009D5709" w:rsidRDefault="009D5709" w:rsidP="009033CA"/>
    <w:p w:rsidR="009D5709" w:rsidRDefault="009D5709" w:rsidP="009033CA"/>
    <w:p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rsidR="001416E9" w:rsidRDefault="001416E9" w:rsidP="009033CA">
      <w:r>
        <w:rPr>
          <w:noProof/>
        </w:rPr>
        <w:drawing>
          <wp:inline distT="0" distB="0" distL="0" distR="0" wp14:anchorId="1A963977" wp14:editId="097BCDA7">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646545" cy="3678555"/>
                    </a:xfrm>
                    <a:prstGeom prst="rect">
                      <a:avLst/>
                    </a:prstGeom>
                  </pic:spPr>
                </pic:pic>
              </a:graphicData>
            </a:graphic>
          </wp:inline>
        </w:drawing>
      </w:r>
    </w:p>
    <w:p w:rsidR="001416E9" w:rsidRDefault="001416E9"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6F6C39" w:rsidP="000C69D8">
      <w:hyperlink r:id="rId180"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BC5E07" w:rsidP="00EC3E12">
      <w:pPr>
        <w:pStyle w:val="2"/>
      </w:pPr>
      <w:r>
        <w:rPr>
          <w:rFonts w:hint="eastAsia"/>
        </w:rPr>
        <w:t>现象学</w:t>
      </w:r>
      <w:r w:rsidR="00D33202">
        <w:rPr>
          <w:rFonts w:hint="eastAsia"/>
        </w:rPr>
        <w:t>（</w:t>
      </w:r>
      <w:r w:rsidRPr="00BC5E07">
        <w:t>Phenomenological</w:t>
      </w:r>
      <w:r w:rsidR="00D33202">
        <w:rPr>
          <w:rFonts w:hint="eastAsia"/>
        </w:rPr>
        <w:t>）</w:t>
      </w:r>
    </w:p>
    <w:p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Default="006F6C39" w:rsidP="00577F9B">
      <w:pPr>
        <w:rPr>
          <w:b/>
        </w:rPr>
      </w:pPr>
      <w:hyperlink r:id="rId181" w:history="1">
        <w:r w:rsidR="00577F9B" w:rsidRPr="00AA33DF">
          <w:rPr>
            <w:rStyle w:val="a5"/>
          </w:rPr>
          <w:t>http://jcgt.org/published/0002/02/09/</w:t>
        </w:r>
      </w:hyperlink>
    </w:p>
    <w:p w:rsidR="00577F9B" w:rsidRPr="00577F9B" w:rsidRDefault="00577F9B" w:rsidP="00577F9B">
      <w:pPr>
        <w:rPr>
          <w:b/>
        </w:rPr>
      </w:pPr>
    </w:p>
    <w:p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C30B3F" w:rsidRDefault="006F6C39" w:rsidP="00C30B3F">
      <w:hyperlink r:id="rId182" w:history="1">
        <w:r w:rsidR="00C30B3F" w:rsidRPr="00090287">
          <w:rPr>
            <w:rStyle w:val="a5"/>
          </w:rPr>
          <w:t>https://developer.nvidia.com/content/transparency-or-translucency-rendering</w:t>
        </w:r>
      </w:hyperlink>
    </w:p>
    <w:p w:rsidR="00C30B3F" w:rsidRDefault="00C30B3F"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6F6C39" w:rsidP="00DA4806">
      <w:hyperlink r:id="rId183"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6F6C39" w:rsidP="00DA4806">
      <w:hyperlink r:id="rId184"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B902C4" w:rsidRDefault="00B902C4" w:rsidP="00B902C4">
      <w:pPr>
        <w:pStyle w:val="4"/>
      </w:pPr>
      <w:r>
        <w:rPr>
          <w:rFonts w:hint="eastAsia"/>
        </w:rPr>
        <w:t>透射（</w:t>
      </w:r>
      <w:r w:rsidRPr="003159E8">
        <w:t>Transmittance</w:t>
      </w:r>
      <w:r>
        <w:t>）</w:t>
      </w:r>
    </w:p>
    <w:p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rsidR="00B902C4" w:rsidRDefault="00B902C4" w:rsidP="00B902C4"/>
    <w:p w:rsidR="00B902C4" w:rsidRDefault="00B902C4" w:rsidP="00B902C4">
      <w:pPr>
        <w:pStyle w:val="4"/>
      </w:pPr>
      <w:bookmarkStart w:id="72" w:name="_Toc497394701"/>
      <w:r>
        <w:rPr>
          <w:rFonts w:hint="eastAsia"/>
        </w:rPr>
        <w:t>折射（</w:t>
      </w:r>
      <w:r>
        <w:rPr>
          <w:rFonts w:hint="eastAsia"/>
        </w:rPr>
        <w:t>Refraction</w:t>
      </w:r>
      <w:r>
        <w:rPr>
          <w:rFonts w:hint="eastAsia"/>
        </w:rPr>
        <w:t>）</w:t>
      </w:r>
      <w:bookmarkEnd w:id="72"/>
    </w:p>
    <w:p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rsidR="00B902C4" w:rsidRDefault="00B902C4" w:rsidP="00B902C4"/>
    <w:p w:rsidR="00B902C4" w:rsidRDefault="00B902C4" w:rsidP="00B902C4">
      <w:r>
        <w:rPr>
          <w:rFonts w:hint="eastAsia"/>
        </w:rPr>
        <w:t>折射率与光的波长有关，即色散（</w:t>
      </w:r>
      <w:r>
        <w:rPr>
          <w:rFonts w:hint="eastAsia"/>
        </w:rPr>
        <w:t>Dispersion</w:t>
      </w:r>
      <w:r>
        <w:rPr>
          <w:rFonts w:hint="eastAsia"/>
        </w:rPr>
        <w:t>）</w:t>
      </w:r>
    </w:p>
    <w:p w:rsidR="00B902C4" w:rsidRDefault="00B902C4" w:rsidP="00B902C4">
      <w:r>
        <w:rPr>
          <w:rFonts w:hint="eastAsia"/>
        </w:rPr>
        <w:t>但是，在实时渲染中忽略，用标量而非</w:t>
      </w:r>
      <w:r>
        <w:rPr>
          <w:rFonts w:hint="eastAsia"/>
        </w:rPr>
        <w:t>RGB</w:t>
      </w:r>
      <w:r>
        <w:rPr>
          <w:rFonts w:hint="eastAsia"/>
        </w:rPr>
        <w:t>表示折射率</w:t>
      </w:r>
    </w:p>
    <w:p w:rsidR="00B902C4" w:rsidRDefault="00B902C4" w:rsidP="00B902C4"/>
    <w:p w:rsidR="00B902C4" w:rsidRDefault="00B902C4" w:rsidP="00B902C4">
      <w:pPr>
        <w:pStyle w:val="4"/>
      </w:pPr>
      <w:bookmarkStart w:id="73" w:name="_Toc497394702"/>
      <w:r>
        <w:rPr>
          <w:rFonts w:hint="eastAsia"/>
        </w:rPr>
        <w:t>焦散（</w:t>
      </w:r>
      <w:r>
        <w:rPr>
          <w:rFonts w:hint="eastAsia"/>
        </w:rPr>
        <w:t>Caustic</w:t>
      </w:r>
      <w:r>
        <w:rPr>
          <w:rFonts w:hint="eastAsia"/>
        </w:rPr>
        <w:t>）</w:t>
      </w:r>
      <w:bookmarkEnd w:id="73"/>
    </w:p>
    <w:p w:rsidR="00B902C4" w:rsidRDefault="00B902C4" w:rsidP="00B902C4"/>
    <w:p w:rsidR="00B902C4" w:rsidRDefault="00B902C4" w:rsidP="00B902C4">
      <w:r>
        <w:rPr>
          <w:rFonts w:hint="eastAsia"/>
        </w:rPr>
        <w:t>又称漫折射（</w:t>
      </w:r>
      <w:r>
        <w:rPr>
          <w:rFonts w:hint="eastAsia"/>
        </w:rPr>
        <w:t>Diffusion</w:t>
      </w:r>
      <w:r>
        <w:rPr>
          <w:rFonts w:hint="eastAsia"/>
        </w:rPr>
        <w:t>）</w:t>
      </w:r>
    </w:p>
    <w:p w:rsidR="00B902C4" w:rsidRDefault="00B902C4" w:rsidP="00B902C4"/>
    <w:p w:rsidR="00EC3E12" w:rsidRDefault="000E2727" w:rsidP="00EC3E12">
      <w:pPr>
        <w:pStyle w:val="2"/>
      </w:pPr>
      <w:r>
        <w:rPr>
          <w:rFonts w:hint="eastAsia"/>
        </w:rPr>
        <w:t>K</w:t>
      </w:r>
      <w:r>
        <w:t>-Buffer</w:t>
      </w:r>
    </w:p>
    <w:p w:rsidR="000F4439" w:rsidRDefault="000F4439" w:rsidP="000F4439">
      <w:pPr>
        <w:pStyle w:val="3"/>
      </w:pPr>
      <w:r>
        <w:rPr>
          <w:rFonts w:hint="eastAsia"/>
        </w:rPr>
        <w:t>K</w:t>
      </w:r>
      <w:r>
        <w:t>-Buffer</w:t>
      </w:r>
    </w:p>
    <w:p w:rsidR="00326AC7" w:rsidRDefault="00326AC7" w:rsidP="00326AC7">
      <w:r>
        <w:t>Louis Bavoil, Steven Callahan, Aaron Lefohn, Joao Comba, Claudio Silva. "Multi-Fragment Effects on the GPU using the k-Buffer." I3D 2007.</w:t>
      </w:r>
    </w:p>
    <w:p w:rsidR="00326AC7" w:rsidRDefault="006F6C39" w:rsidP="000F4439">
      <w:hyperlink r:id="rId185" w:history="1">
        <w:r w:rsidR="00326AC7" w:rsidRPr="005C21E8">
          <w:rPr>
            <w:rStyle w:val="a5"/>
          </w:rPr>
          <w:t>https://i3dsymposium.github.io/2007/papers.html</w:t>
        </w:r>
      </w:hyperlink>
    </w:p>
    <w:p w:rsidR="00326AC7" w:rsidRDefault="00326AC7" w:rsidP="000F4439"/>
    <w:p w:rsidR="0013371D" w:rsidRDefault="0013371D" w:rsidP="000F4439"/>
    <w:p w:rsidR="0013371D" w:rsidRPr="000F4439" w:rsidRDefault="0013371D" w:rsidP="000F4439"/>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512DBE" w:rsidRDefault="006F6C39" w:rsidP="00745412">
      <w:pPr>
        <w:rPr>
          <w:rStyle w:val="a5"/>
        </w:rPr>
      </w:pPr>
      <w:hyperlink r:id="rId186" w:history="1">
        <w:r w:rsidR="00512DBE" w:rsidRPr="000C0C05">
          <w:rPr>
            <w:rStyle w:val="a5"/>
          </w:rPr>
          <w:t>https://software.intel.com/en-us/articles/adaptive-transparency-hpg-2011</w:t>
        </w:r>
      </w:hyperlink>
    </w:p>
    <w:p w:rsidR="000B122B" w:rsidRDefault="000B122B" w:rsidP="00872488"/>
    <w:p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rsidR="00745412" w:rsidRDefault="00DD08E1" w:rsidP="00745412">
      <w:pPr>
        <w:rPr>
          <w:rStyle w:val="a5"/>
        </w:rPr>
      </w:pPr>
      <w:r w:rsidRPr="00DD08E1">
        <w:rPr>
          <w:rStyle w:val="a5"/>
        </w:rPr>
        <w:t>https://software.intel.com/en-us/articles/oit-approximation-with-pixel-synchronization-update-2014</w:t>
      </w:r>
    </w:p>
    <w:p w:rsidR="00DD08E1" w:rsidRDefault="00DD08E1" w:rsidP="00745412">
      <w:pPr>
        <w:rPr>
          <w:rStyle w:val="a5"/>
        </w:rPr>
      </w:pPr>
    </w:p>
    <w:p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rsidR="005F1D18" w:rsidRDefault="005F1D18" w:rsidP="00745412"/>
    <w:p w:rsidR="0013371D" w:rsidRDefault="0013371D" w:rsidP="00745412"/>
    <w:p w:rsidR="0013371D" w:rsidRDefault="0013371D" w:rsidP="00745412"/>
    <w:p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rsidR="00B71F95" w:rsidRDefault="006F6C39" w:rsidP="00745412">
      <w:hyperlink r:id="rId187" w:history="1">
        <w:r w:rsidR="00B71F95" w:rsidRPr="005C21E8">
          <w:rPr>
            <w:rStyle w:val="a5"/>
          </w:rPr>
          <w:t>https://software.intel.com/en-us/articles/multi-layer-alpha-blending</w:t>
        </w:r>
      </w:hyperlink>
    </w:p>
    <w:p w:rsidR="00B71F95" w:rsidRDefault="00B71F95" w:rsidP="00745412"/>
    <w:p w:rsidR="0013371D" w:rsidRDefault="0013371D" w:rsidP="00745412"/>
    <w:p w:rsidR="0013371D" w:rsidRDefault="0013371D" w:rsidP="00745412"/>
    <w:p w:rsidR="00745412" w:rsidRDefault="00566E40" w:rsidP="00DD08E1">
      <w:pPr>
        <w:pStyle w:val="3"/>
      </w:pPr>
      <w:r>
        <w:rPr>
          <w:rFonts w:hint="eastAsia"/>
        </w:rPr>
        <w:t>自适应体积阴影映射（</w:t>
      </w:r>
      <w:r w:rsidR="00017BBF" w:rsidRPr="00017BBF">
        <w:t>Adaptive Volumetric Shadow Maps</w:t>
      </w:r>
      <w:r>
        <w:t>）</w:t>
      </w:r>
    </w:p>
    <w:p w:rsidR="00566E40" w:rsidRDefault="00566E40" w:rsidP="00745412">
      <w:r w:rsidRPr="00566E40">
        <w:t>Marco Salvi,Kiril Vidimce, Andrew Lauritzen, Aaron Lefohn. "Adaptive Volumetric Shadow Maps." EGSR 2010.</w:t>
      </w:r>
    </w:p>
    <w:p w:rsidR="00745412" w:rsidRDefault="006F6C39" w:rsidP="00745412">
      <w:hyperlink r:id="rId188" w:history="1">
        <w:r w:rsidR="00DD08E1" w:rsidRPr="000C0C05">
          <w:rPr>
            <w:rStyle w:val="a5"/>
          </w:rPr>
          <w:t>https://software.intel.com/en-us/articles/adaptive-volumetric-shadow-maps</w:t>
        </w:r>
      </w:hyperlink>
    </w:p>
    <w:p w:rsidR="00DD08E1" w:rsidRDefault="00DD08E1" w:rsidP="00745412"/>
    <w:p w:rsidR="00DD08E1" w:rsidRDefault="00DD08E1" w:rsidP="00745412"/>
    <w:p w:rsidR="00DD08E1" w:rsidRDefault="00DD08E1" w:rsidP="00745412"/>
    <w:p w:rsidR="00DD08E1" w:rsidRDefault="00DD08E1" w:rsidP="00745412"/>
    <w:p w:rsidR="00DD08E1" w:rsidRDefault="00DD08E1" w:rsidP="00745412"/>
    <w:bookmarkEnd w:id="71"/>
    <w:p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4" w:name="_Toc497394704"/>
      <w:r>
        <w:rPr>
          <w:rFonts w:hint="eastAsia"/>
        </w:rPr>
        <w:t>传统的</w:t>
      </w:r>
      <w:bookmarkEnd w:id="74"/>
    </w:p>
    <w:p w:rsidR="00BA19D7" w:rsidRPr="00AB6893" w:rsidRDefault="00BA19D7" w:rsidP="00BA19D7">
      <w:pPr>
        <w:pStyle w:val="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6" w:name="_Toc497394706"/>
      <w:r>
        <w:rPr>
          <w:rFonts w:hint="eastAsia"/>
        </w:rPr>
        <w:t>天空盒（</w:t>
      </w:r>
      <w:r>
        <w:rPr>
          <w:rFonts w:hint="eastAsia"/>
        </w:rPr>
        <w:t>SkyBox</w:t>
      </w:r>
      <w:r>
        <w:rPr>
          <w:rFonts w:hint="eastAsia"/>
        </w:rPr>
        <w:t>）</w:t>
      </w:r>
      <w:bookmarkEnd w:id="76"/>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78" w:name="_Toc497394708"/>
      <w:r>
        <w:rPr>
          <w:rFonts w:hint="eastAsia"/>
        </w:rPr>
        <w:t>次世代</w:t>
      </w:r>
      <w:bookmarkEnd w:id="78"/>
    </w:p>
    <w:p w:rsidR="00BA19D7" w:rsidRDefault="00BA19D7" w:rsidP="00BA19D7">
      <w:pPr>
        <w:pStyle w:val="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rsidR="00BA19D7" w:rsidRDefault="00BA19D7" w:rsidP="00BA19D7">
      <w:r w:rsidRPr="001D4AE4">
        <w:t>Sebastien Hillaire. "Physically Based Sky, Atmosphere and Cloud Renderin</w:t>
      </w:r>
      <w:r>
        <w:t>g in Frostbite". SIGGRAPH 2016.</w:t>
      </w:r>
    </w:p>
    <w:p w:rsidR="00BA19D7" w:rsidRDefault="006F6C39" w:rsidP="00BA19D7">
      <w:hyperlink r:id="rId189"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6F6C39" w:rsidP="00D21E22">
      <w:hyperlink r:id="rId190"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6F6C39" w:rsidP="00D21E22">
      <w:hyperlink r:id="rId191"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0" w:name="_Toc497394710"/>
      <w:r>
        <w:rPr>
          <w:rFonts w:hint="eastAsia"/>
        </w:rPr>
        <w:t>体积雾（</w:t>
      </w:r>
      <w:r>
        <w:rPr>
          <w:rFonts w:hint="eastAsia"/>
        </w:rPr>
        <w:t>Volumetric Fog</w:t>
      </w:r>
      <w:r>
        <w:rPr>
          <w:rFonts w:hint="eastAsia"/>
        </w:rPr>
        <w:t>）</w:t>
      </w:r>
      <w:bookmarkEnd w:id="80"/>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rsidR="00830362" w:rsidRDefault="006F6C39" w:rsidP="00BA19D7">
      <w:hyperlink r:id="rId194" w:history="1">
        <w:r w:rsidR="00830362" w:rsidRPr="00DD7360">
          <w:rPr>
            <w:rStyle w:val="a5"/>
          </w:rPr>
          <w:t>https://software.intel.com/en-us/blogs/2013/03/18/gtd-light-scattering-sample-updated</w:t>
        </w:r>
      </w:hyperlink>
    </w:p>
    <w:p w:rsidR="00752CCE" w:rsidRDefault="006F6C39" w:rsidP="00BA19D7">
      <w:hyperlink r:id="rId195" w:history="1">
        <w:r w:rsidR="00752CCE" w:rsidRPr="00DD7360">
          <w:rPr>
            <w:rStyle w:val="a5"/>
          </w:rPr>
          <w:t>https://software.intel.com/en-us/blogs/2013/06/26/outdoor-light-scattering-sample</w:t>
        </w:r>
      </w:hyperlink>
    </w:p>
    <w:p w:rsidR="00BA19D7" w:rsidRDefault="006F6C39" w:rsidP="00BA19D7">
      <w:hyperlink r:id="rId196" w:history="1">
        <w:r w:rsidR="00830362">
          <w:rPr>
            <w:rStyle w:val="a5"/>
          </w:rPr>
          <w:t>https://software.intel.com/en-us/blogs/2013/09/19/otdoor-light-scattering-sample-update</w:t>
        </w:r>
      </w:hyperlink>
    </w:p>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rsidR="00162D3D" w:rsidRDefault="006F6C39" w:rsidP="00BA19D7">
      <w:hyperlink r:id="rId197"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6F6C39" w:rsidP="0075709E">
      <w:hyperlink r:id="rId198"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2" w:name="_Toc497394712"/>
      <w:r>
        <w:rPr>
          <w:rFonts w:hint="eastAsia"/>
        </w:rPr>
        <w:t>体积云（</w:t>
      </w:r>
      <w:r>
        <w:rPr>
          <w:rFonts w:hint="eastAsia"/>
        </w:rPr>
        <w:t>Volumetric Cloud</w:t>
      </w:r>
      <w:r>
        <w:rPr>
          <w:rFonts w:hint="eastAsia"/>
        </w:rPr>
        <w:t>）</w:t>
      </w:r>
      <w:bookmarkEnd w:id="82"/>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3"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rsidR="00F657F5" w:rsidRPr="00F657F5" w:rsidRDefault="004D4513" w:rsidP="004D4513">
      <w:pPr>
        <w:pStyle w:val="2"/>
      </w:pPr>
      <w:r>
        <w:rPr>
          <w:rFonts w:hint="eastAsia"/>
        </w:rPr>
        <w:t>镜面反射</w:t>
      </w:r>
    </w:p>
    <w:p w:rsidR="002F0E5C" w:rsidRDefault="002F0E5C" w:rsidP="005F1311">
      <w:pPr>
        <w:pStyle w:val="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6F6C39" w:rsidP="00BC16EF">
      <w:hyperlink r:id="rId202" w:history="1">
        <w:r w:rsidR="00BC16EF"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6F6C39" w:rsidP="00BC16EF">
      <w:hyperlink r:id="rId203" w:history="1">
        <w:r w:rsidR="00BC16EF"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rsidR="009F3231" w:rsidRDefault="009D7E21" w:rsidP="009D7E21">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rsidR="009F3231">
        <w:t>, Fall 2009.</w:t>
      </w:r>
    </w:p>
    <w:p w:rsidR="009D7E21" w:rsidRDefault="006F6C39" w:rsidP="009D7E21">
      <w:hyperlink r:id="rId204" w:history="1">
        <w:r w:rsidR="009D7E21"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6F6C39" w:rsidP="009D7E21">
      <w:hyperlink r:id="rId205" w:history="1">
        <w:r w:rsidR="009D7E21" w:rsidRPr="00BE3320">
          <w:rPr>
            <w:rStyle w:val="a5"/>
          </w:rPr>
          <w:t>https://developer.nvidia.com/gpugems/GPUGems3/gpugems3_ch20.html</w:t>
        </w:r>
      </w:hyperlink>
    </w:p>
    <w:p w:rsidR="009D7E21" w:rsidRDefault="009D7E21" w:rsidP="009D7E21"/>
    <w:p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rsidR="00855D82" w:rsidRDefault="00855D82" w:rsidP="00855D82"/>
    <w:p w:rsidR="00775CEB" w:rsidRDefault="00775CEB" w:rsidP="00855D82">
      <w:r>
        <w:rPr>
          <w:rFonts w:hint="eastAsia"/>
        </w:rPr>
        <w:t>矩阵法的不足</w:t>
      </w:r>
    </w:p>
    <w:p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rsidR="00775CEB" w:rsidRDefault="00775CEB" w:rsidP="00855D82"/>
    <w:p w:rsidR="002E7569" w:rsidRDefault="0096381D" w:rsidP="00855D82">
      <w:r>
        <w:rPr>
          <w:rFonts w:hint="eastAsia"/>
        </w:rPr>
        <w:t>蒙特卡洛积分（</w:t>
      </w:r>
      <w:r w:rsidRPr="0077572A">
        <w:t xml:space="preserve">Monte Carlo </w:t>
      </w:r>
      <w:r w:rsidRPr="000613C3">
        <w:t>Integration</w:t>
      </w:r>
      <w:r>
        <w:rPr>
          <w:rFonts w:hint="eastAsia"/>
        </w:rPr>
        <w:t>）</w:t>
      </w:r>
    </w:p>
    <w:p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rsidR="0096381D" w:rsidRDefault="0096381D" w:rsidP="00855D82"/>
    <w:p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rsidR="00E42F40" w:rsidRDefault="00E42F40" w:rsidP="009D7E21"/>
    <w:p w:rsidR="00CC1292" w:rsidRDefault="00AB0F30" w:rsidP="009D7E21">
      <w:r>
        <w:rPr>
          <w:rFonts w:hint="eastAsia"/>
        </w:rPr>
        <w:t>采样点</w:t>
      </w:r>
      <w:r w:rsidR="00F63691">
        <w:rPr>
          <w:rFonts w:hint="eastAsia"/>
        </w:rPr>
        <w:t>生成</w:t>
      </w:r>
    </w:p>
    <w:p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6F6C39" w:rsidP="009D7E21">
      <w:hyperlink r:id="rId206" w:history="1">
        <w:r w:rsidR="009D7E21" w:rsidRPr="007E0525">
          <w:rPr>
            <w:rStyle w:val="a5"/>
          </w:rPr>
          <w:t>https://www.ppsloan.org/publications/ggx_filtering.pdf</w:t>
        </w:r>
      </w:hyperlink>
    </w:p>
    <w:p w:rsidR="009D7E21" w:rsidRDefault="009D7E21" w:rsidP="009D7E21"/>
    <w:p w:rsidR="00E42F40" w:rsidRDefault="00E42F40" w:rsidP="009D7E21"/>
    <w:p w:rsidR="00E42F40" w:rsidRDefault="00E42F40" w:rsidP="009D7E21"/>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r>
        <w:t>//</w:t>
      </w:r>
      <w:r>
        <w:rPr>
          <w:rFonts w:hint="eastAsia"/>
        </w:rPr>
        <w:t>采样频率过高</w:t>
      </w:r>
    </w:p>
    <w:p w:rsidR="009D7E21" w:rsidRDefault="009D7E21" w:rsidP="009D7E21"/>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r>
        <w:t>//</w:t>
      </w:r>
      <w:r w:rsidRPr="002A307F">
        <w:t>Mipmap Filtered Samples</w:t>
      </w:r>
    </w:p>
    <w:p w:rsidR="00E04A24" w:rsidRDefault="00E04A24" w:rsidP="009D7E21">
      <w:r>
        <w:rPr>
          <w:rFonts w:hint="eastAsia"/>
        </w:rPr>
        <w:t>//GPU</w:t>
      </w:r>
      <w:r>
        <w:t xml:space="preserve"> </w:t>
      </w:r>
      <w:r>
        <w:rPr>
          <w:rFonts w:hint="eastAsia"/>
        </w:rPr>
        <w:t>Gems</w:t>
      </w:r>
      <w:r>
        <w:t xml:space="preserve"> 3</w:t>
      </w:r>
    </w:p>
    <w:p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 w:rsidR="00D92E49" w:rsidRDefault="00D92E49" w:rsidP="009D7E21"/>
    <w:p w:rsidR="00D92E49" w:rsidRDefault="00D92E49" w:rsidP="009D7E21">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r>
        <w:rPr>
          <w:rFonts w:hint="eastAsia"/>
        </w:rPr>
        <w:t>/</w:t>
      </w:r>
      <w:r>
        <w:t>/</w:t>
      </w:r>
      <w:r>
        <w:rPr>
          <w:rFonts w:hint="eastAsia"/>
        </w:rPr>
        <w:t>HardWare</w:t>
      </w:r>
      <w:r>
        <w:t xml:space="preserve"> </w:t>
      </w:r>
      <w:r>
        <w:rPr>
          <w:rFonts w:hint="eastAsia"/>
        </w:rPr>
        <w:t>Mipmap</w:t>
      </w:r>
    </w:p>
    <w:p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6F6C39" w:rsidP="009D7E21">
      <w:hyperlink r:id="rId207" w:history="1">
        <w:r w:rsidR="00E64915" w:rsidRPr="007E0525">
          <w:rPr>
            <w:rStyle w:val="a5"/>
          </w:rPr>
          <w:t>https://www.khronos.org/registry/vulkan/specs/1.0/pdf/vkspec.pdf</w:t>
        </w:r>
      </w:hyperlink>
    </w:p>
    <w:p w:rsidR="00E64915" w:rsidRDefault="00E64915" w:rsidP="009D7E21"/>
    <w:p w:rsidR="00E400E8" w:rsidRDefault="00E400E8" w:rsidP="009D7E21"/>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 w:rsidR="009D7E21" w:rsidRDefault="009D7E21" w:rsidP="009D7E21">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r>
        <w:rPr>
          <w:rStyle w:val="a5"/>
        </w:rPr>
        <w:t>//</w:t>
      </w:r>
      <w:hyperlink r:id="rId208"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6F6C39" w:rsidP="006B231C">
      <w:hyperlink r:id="rId209"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6F6C39" w:rsidP="00650CF3">
      <w:pPr>
        <w:rPr>
          <w:rFonts w:ascii="Arial" w:hAnsi="Arial" w:cs="Arial"/>
          <w:color w:val="333333"/>
          <w:sz w:val="20"/>
          <w:szCs w:val="20"/>
          <w:shd w:val="clear" w:color="auto" w:fill="FFFFFF"/>
        </w:rPr>
      </w:pPr>
      <w:hyperlink r:id="rId210"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6F6C39" w:rsidP="00C633ED">
      <w:hyperlink r:id="rId211"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6F6C39" w:rsidP="006B231C">
      <w:hyperlink r:id="rId212"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6F6C39" w:rsidP="006B231C">
      <w:hyperlink r:id="rId213"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4904DA" w:rsidRPr="004904DA" w:rsidRDefault="004904DA" w:rsidP="004904DA">
      <w:pPr>
        <w:pStyle w:val="2"/>
      </w:pPr>
      <w:r>
        <w:rPr>
          <w:rFonts w:hint="eastAsia"/>
          <w:shd w:val="clear" w:color="auto" w:fill="FFFFFF"/>
        </w:rPr>
        <w:t>传统的</w:t>
      </w:r>
      <w:bookmarkEnd w:id="84"/>
    </w:p>
    <w:p w:rsidR="004904DA" w:rsidRDefault="004D6C52" w:rsidP="004904DA">
      <w:pPr>
        <w:pStyle w:val="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6"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AD539E" w:rsidP="00CD5DDF">
      <w:pPr>
        <w:pStyle w:val="1"/>
      </w:pPr>
      <w:bookmarkStart w:id="87" w:name="_Toc497394721"/>
      <w:bookmarkEnd w:id="86"/>
      <w:r>
        <w:rPr>
          <w:rFonts w:hint="eastAsia"/>
        </w:rPr>
        <w:t>G</w:t>
      </w:r>
      <w:r>
        <w:t>I</w:t>
      </w:r>
      <w:r w:rsidR="00CD5DDF">
        <w:rPr>
          <w:rFonts w:hint="eastAsia"/>
        </w:rPr>
        <w:t>（</w:t>
      </w:r>
      <w:r w:rsidR="00CD5DDF">
        <w:rPr>
          <w:rFonts w:hint="eastAsia"/>
        </w:rPr>
        <w:t>G</w:t>
      </w:r>
      <w:r w:rsidR="00CD5DDF" w:rsidRPr="00EB26B9">
        <w:t xml:space="preserve">lobal </w:t>
      </w:r>
      <w:r w:rsidR="00CD5DDF">
        <w:t>I</w:t>
      </w:r>
      <w:r w:rsidR="00CD5DDF" w:rsidRPr="00EB26B9">
        <w:t>llumination</w:t>
      </w:r>
      <w:r>
        <w:t>，</w:t>
      </w:r>
      <w:r>
        <w:rPr>
          <w:rFonts w:hint="eastAsia"/>
        </w:rPr>
        <w:t>全局照明</w:t>
      </w:r>
      <w:r w:rsidR="00CD5DDF">
        <w:rPr>
          <w:rFonts w:hint="eastAsia"/>
        </w:rPr>
        <w:t>）</w:t>
      </w:r>
      <w:bookmarkEnd w:id="87"/>
    </w:p>
    <w:p w:rsidR="007D035A" w:rsidRDefault="007D035A" w:rsidP="007D035A">
      <w:pPr>
        <w:pStyle w:val="3"/>
      </w:pPr>
      <w:bookmarkStart w:id="88" w:name="_Toc497394723"/>
      <w:r>
        <w:rPr>
          <w:rFonts w:hint="eastAsia"/>
        </w:rPr>
        <w:t>光能传递（</w:t>
      </w:r>
      <w:r>
        <w:rPr>
          <w:rFonts w:hint="eastAsia"/>
        </w:rPr>
        <w:t>Radiosity</w:t>
      </w:r>
      <w:r>
        <w:rPr>
          <w:rFonts w:hint="eastAsia"/>
        </w:rPr>
        <w:t>）</w:t>
      </w:r>
    </w:p>
    <w:p w:rsidR="00416475" w:rsidRDefault="00416475" w:rsidP="007D035A"/>
    <w:p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rsidR="00416475" w:rsidRDefault="00416475" w:rsidP="007D035A"/>
    <w:p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rsidR="007D035A" w:rsidRDefault="007D035A" w:rsidP="007D035A"/>
    <w:p w:rsidR="007D035A" w:rsidRDefault="007D035A" w:rsidP="007D035A">
      <w:r>
        <w:rPr>
          <w:rFonts w:hint="eastAsia"/>
        </w:rPr>
        <w:t>Enlighten SDK</w:t>
      </w:r>
    </w:p>
    <w:p w:rsidR="007D035A" w:rsidRDefault="007D035A" w:rsidP="007D035A"/>
    <w:p w:rsidR="007D035A" w:rsidRDefault="007D035A" w:rsidP="007D035A">
      <w:r>
        <w:rPr>
          <w:rFonts w:hint="eastAsia"/>
        </w:rPr>
        <w:t>假定间接光只来自表面的漫反射</w:t>
      </w:r>
    </w:p>
    <w:p w:rsidR="007D035A" w:rsidRDefault="007D035A" w:rsidP="007D035A"/>
    <w:p w:rsidR="004414CC" w:rsidRDefault="004414CC" w:rsidP="007D035A">
      <w:r w:rsidRPr="004414CC">
        <w:t>Greg Coombe, Mark Harris. "Global Illumination Using Progressive Refinement Radiosity." GPU Gems 2 Chapter 39 2005.</w:t>
      </w:r>
    </w:p>
    <w:p w:rsidR="007D035A" w:rsidRDefault="006F6C39" w:rsidP="007D035A">
      <w:hyperlink r:id="rId214" w:history="1">
        <w:r w:rsidR="00224D01" w:rsidRPr="000F58B4">
          <w:rPr>
            <w:rStyle w:val="a5"/>
          </w:rPr>
          <w:t>https://developer.nvidia.com/gpugems/GPUGems2/gpugems2_chapter39.html</w:t>
        </w:r>
      </w:hyperlink>
    </w:p>
    <w:p w:rsidR="00224D01" w:rsidRDefault="00224D01" w:rsidP="007D035A"/>
    <w:p w:rsidR="004062DA" w:rsidRDefault="004062DA" w:rsidP="004062DA">
      <w:r>
        <w:t>Fabio Pellacini, Milos Hasan, Kavita Bala. "Interactive Cinematic Relighting with Global Illumination." GPU Gems 3 Chapter 9 2007.</w:t>
      </w:r>
    </w:p>
    <w:p w:rsidR="004062DA" w:rsidRDefault="006F6C39" w:rsidP="004062DA">
      <w:hyperlink r:id="rId215" w:history="1">
        <w:r w:rsidR="004062DA" w:rsidRPr="000F58B4">
          <w:rPr>
            <w:rStyle w:val="a5"/>
          </w:rPr>
          <w:t>https://developer.nvidia.com/gpugems/GPUGems3/gpugems3_ch09.html</w:t>
        </w:r>
      </w:hyperlink>
    </w:p>
    <w:p w:rsidR="00224D01" w:rsidRDefault="00224D01" w:rsidP="007D035A"/>
    <w:p w:rsidR="00C150CD" w:rsidRDefault="00C150CD" w:rsidP="007D035A">
      <w:r w:rsidRPr="00C150CD">
        <w:t>FEAP - University of California, Berkeley</w:t>
      </w:r>
    </w:p>
    <w:p w:rsidR="00C150CD" w:rsidRDefault="006F6C39" w:rsidP="007D035A">
      <w:hyperlink r:id="rId216" w:history="1">
        <w:r w:rsidR="00C150CD" w:rsidRPr="000F58B4">
          <w:rPr>
            <w:rStyle w:val="a5"/>
          </w:rPr>
          <w:t>http://projects.ce.berkeley.edu/feap/</w:t>
        </w:r>
      </w:hyperlink>
    </w:p>
    <w:p w:rsidR="00C150CD" w:rsidRDefault="00C150CD" w:rsidP="007D035A"/>
    <w:p w:rsidR="003B7C7B" w:rsidRDefault="003B7C7B" w:rsidP="007D035A">
      <w:r>
        <w:rPr>
          <w:rFonts w:hint="eastAsia"/>
        </w:rPr>
        <w:t>1</w:t>
      </w:r>
      <w:r>
        <w:t>.</w:t>
      </w:r>
      <w:r w:rsidR="001F4BE4">
        <w:t>Point Clound</w:t>
      </w:r>
      <w:bookmarkStart w:id="89" w:name="_GoBack"/>
      <w:bookmarkEnd w:id="89"/>
    </w:p>
    <w:p w:rsidR="003B7C7B" w:rsidRDefault="003B7C7B" w:rsidP="007D035A">
      <w:pPr>
        <w:rPr>
          <w:rFonts w:hint="eastAsia"/>
        </w:rPr>
      </w:pPr>
    </w:p>
    <w:p w:rsidR="00C150CD" w:rsidRDefault="003B7C7B" w:rsidP="007D035A">
      <w:r>
        <w:t>2</w:t>
      </w:r>
      <w:r w:rsidR="00053534">
        <w:t>.</w:t>
      </w:r>
      <w:r w:rsidR="0022091B" w:rsidRPr="0022091B">
        <w:t>Voxel</w:t>
      </w:r>
      <w:r w:rsidR="00053534">
        <w:t xml:space="preserve"> </w:t>
      </w:r>
    </w:p>
    <w:p w:rsidR="005E564D" w:rsidRDefault="005E564D" w:rsidP="005E564D">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5E564D" w:rsidRDefault="006F6C39" w:rsidP="005E564D">
      <w:hyperlink r:id="rId217" w:history="1">
        <w:r w:rsidR="005E564D" w:rsidRPr="00A444E2">
          <w:rPr>
            <w:rStyle w:val="a5"/>
          </w:rPr>
          <w:t>http://research.nvidia.com/publication/interactive-indirect-illumination-using-voxel-cone-tracing</w:t>
        </w:r>
      </w:hyperlink>
    </w:p>
    <w:p w:rsidR="005E564D" w:rsidRDefault="005E564D" w:rsidP="005E564D"/>
    <w:p w:rsidR="003B7C7B" w:rsidRDefault="003B7C7B" w:rsidP="005E564D"/>
    <w:p w:rsidR="003B7C7B" w:rsidRDefault="003B7C7B" w:rsidP="005E564D">
      <w:pPr>
        <w:rPr>
          <w:rFonts w:hint="eastAsia"/>
        </w:rPr>
      </w:pPr>
    </w:p>
    <w:p w:rsidR="005E564D" w:rsidRDefault="005E564D" w:rsidP="005E564D"/>
    <w:p w:rsidR="0065620F" w:rsidRDefault="000C1E58" w:rsidP="002C10A0">
      <w:pPr>
        <w:pStyle w:val="3"/>
      </w:pPr>
      <w:r>
        <w:rPr>
          <w:rFonts w:hint="eastAsia"/>
        </w:rPr>
        <w:t>光线跟踪（</w:t>
      </w:r>
      <w:r w:rsidR="007D035A">
        <w:rPr>
          <w:rFonts w:hint="eastAsia"/>
        </w:rPr>
        <w:t>Ray</w:t>
      </w:r>
      <w:r w:rsidR="002C10A0">
        <w:rPr>
          <w:rFonts w:hint="eastAsia"/>
        </w:rPr>
        <w:t>Tracing</w:t>
      </w:r>
      <w:r>
        <w:rPr>
          <w:rFonts w:hint="eastAsia"/>
        </w:rPr>
        <w:t>）</w:t>
      </w:r>
      <w:bookmarkEnd w:id="88"/>
    </w:p>
    <w:p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90" w:name="_Toc497394725"/>
    </w:p>
    <w:p w:rsidR="004062DA" w:rsidRDefault="004062DA" w:rsidP="007D035A"/>
    <w:p w:rsidR="004062DA" w:rsidRDefault="004062DA" w:rsidP="004062DA">
      <w:r>
        <w:t>Toshiya Hachisuka. "High-Quality Global Illumination Rendering Using Rasterization." GPU Gems 2 Chapter 38 2005.</w:t>
      </w:r>
    </w:p>
    <w:p w:rsidR="004062DA" w:rsidRDefault="006F6C39" w:rsidP="004062DA">
      <w:hyperlink r:id="rId218" w:history="1">
        <w:r w:rsidR="004062DA" w:rsidRPr="000F58B4">
          <w:rPr>
            <w:rStyle w:val="a5"/>
          </w:rPr>
          <w:t>https://developer.nvidia.com/gpugems/GPUGems2/gpugems2_chapter38.html</w:t>
        </w:r>
      </w:hyperlink>
    </w:p>
    <w:p w:rsidR="004062DA" w:rsidRDefault="004062DA" w:rsidP="004062DA"/>
    <w:p w:rsidR="004062DA" w:rsidRDefault="004062DA" w:rsidP="007D035A"/>
    <w:p w:rsidR="004062DA" w:rsidRDefault="004062DA" w:rsidP="007D035A"/>
    <w:p w:rsidR="003F2152" w:rsidRDefault="003627C7" w:rsidP="00E62092">
      <w:pPr>
        <w:pStyle w:val="3"/>
      </w:pPr>
      <w:bookmarkStart w:id="91" w:name="_Toc497394726"/>
      <w:bookmarkEnd w:id="90"/>
      <w:r>
        <w:rPr>
          <w:rFonts w:hint="eastAsia"/>
        </w:rPr>
        <w:t>光照贴图</w:t>
      </w:r>
      <w:r w:rsidR="00201CB6">
        <w:rPr>
          <w:rFonts w:hint="eastAsia"/>
        </w:rPr>
        <w:t>（</w:t>
      </w:r>
      <w:r w:rsidR="00201CB6">
        <w:rPr>
          <w:rFonts w:hint="eastAsia"/>
        </w:rPr>
        <w:t>LightMap</w:t>
      </w:r>
      <w:r w:rsidR="00201CB6">
        <w:rPr>
          <w:rFonts w:hint="eastAsia"/>
        </w:rPr>
        <w:t>）</w:t>
      </w:r>
      <w:bookmarkEnd w:id="91"/>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3" w:name="_Toc497394728"/>
      <w:r>
        <w:rPr>
          <w:rFonts w:hint="eastAsia"/>
        </w:rPr>
        <w:t>预计算辐射亮度传输（</w:t>
      </w:r>
      <w:r w:rsidRPr="00242FAB">
        <w:t>Precomputed Radiance Transfer</w:t>
      </w:r>
      <w:r>
        <w:t>）</w:t>
      </w:r>
      <w:bookmarkEnd w:id="93"/>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4" w:name="_Toc497394729"/>
      <w:r>
        <w:rPr>
          <w:rFonts w:hint="eastAsia"/>
        </w:rPr>
        <w:t>后处理（</w:t>
      </w:r>
      <w:r>
        <w:rPr>
          <w:rFonts w:hint="eastAsia"/>
        </w:rPr>
        <w:t>Post-Processing</w:t>
      </w:r>
      <w:r>
        <w:rPr>
          <w:rFonts w:hint="eastAsia"/>
        </w:rPr>
        <w:t>）</w:t>
      </w:r>
      <w:bookmarkEnd w:id="94"/>
    </w:p>
    <w:p w:rsidR="00034BB4" w:rsidRDefault="00034BB4" w:rsidP="00034BB4">
      <w:pPr>
        <w:pStyle w:val="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6F6C39" w:rsidP="00065FCB">
      <w:hyperlink r:id="rId219"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6F6C39" w:rsidP="00065FCB">
      <w:hyperlink r:id="rId220"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6F6C39" w:rsidP="00065FCB">
      <w:hyperlink r:id="rId221"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99" w:name="_Toc497394734"/>
      <w:r>
        <w:rPr>
          <w:rFonts w:hint="eastAsia"/>
        </w:rPr>
        <w:t>TXAA</w:t>
      </w:r>
      <w:bookmarkEnd w:id="99"/>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0" w:name="_Toc497394735"/>
      <w:r>
        <w:rPr>
          <w:rFonts w:hint="eastAsia"/>
        </w:rPr>
        <w:t>轮廓边缘渲染</w:t>
      </w:r>
      <w:r>
        <w:rPr>
          <w:rFonts w:hint="eastAsia"/>
        </w:rPr>
        <w:t>/</w:t>
      </w:r>
      <w:r>
        <w:rPr>
          <w:rFonts w:hint="eastAsia"/>
        </w:rPr>
        <w:t>“勾边”</w:t>
      </w:r>
      <w:bookmarkEnd w:id="100"/>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1" w:name="_Toc497394736"/>
      <w:r>
        <w:rPr>
          <w:rFonts w:hint="eastAsia"/>
        </w:rPr>
        <w:t>表面角度</w:t>
      </w:r>
      <w:bookmarkEnd w:id="101"/>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6F6C39" w:rsidP="00540AD4">
      <w:hyperlink r:id="rId222"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6F6C39" w:rsidP="00540AD4">
      <w:hyperlink r:id="rId223"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6F6C39" w:rsidP="00540AD4">
      <w:hyperlink r:id="rId224"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6F6C39" w:rsidP="00540AD4">
      <w:hyperlink r:id="rId225"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6F6C39" w:rsidP="00540AD4">
      <w:hyperlink r:id="rId226"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6F6C39" w:rsidP="00540AD4">
      <w:hyperlink r:id="rId227"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6F6C39" w:rsidP="006C75F1">
      <w:hyperlink r:id="rId228"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6F6C39" w:rsidP="00B37E78">
      <w:hyperlink r:id="rId229"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6F6C39" w:rsidP="00F02581">
      <w:hyperlink r:id="rId230"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6F6C39" w:rsidP="00077DC8">
      <w:hyperlink r:id="rId231"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6F6C39" w:rsidP="009A334D">
      <w:hyperlink r:id="rId232"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6F6C39" w:rsidP="005612AC">
      <w:pPr>
        <w:rPr>
          <w:rStyle w:val="a5"/>
        </w:rPr>
      </w:pPr>
      <w:hyperlink r:id="rId233"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6F6C39" w:rsidP="005612AC">
      <w:hyperlink r:id="rId234"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35"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6F6C39" w:rsidP="00216AA8">
      <w:pPr>
        <w:rPr>
          <w:rStyle w:val="a5"/>
        </w:rPr>
      </w:pPr>
      <w:hyperlink r:id="rId236"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6F6C39" w:rsidP="00D478E9">
      <w:hyperlink r:id="rId237"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6F6C39" w:rsidP="008F3440">
      <w:hyperlink r:id="rId238"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4"/>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6F6C39" w:rsidP="005032FB">
      <w:hyperlink r:id="rId239"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6F6C39" w:rsidP="005032FB">
      <w:hyperlink r:id="rId240"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6F6C39" w:rsidP="00EE4174">
      <w:hyperlink r:id="rId241"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6F6C39" w:rsidP="00EE4174">
      <w:hyperlink r:id="rId242"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5" w:name="_Toc497394741"/>
      <w:r>
        <w:rPr>
          <w:rFonts w:hint="eastAsia"/>
        </w:rPr>
        <w:t>内存管理</w:t>
      </w:r>
      <w:bookmarkEnd w:id="105"/>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6F6C39" w:rsidP="008B726F">
      <w:hyperlink r:id="rId243"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6F6C39" w:rsidP="008B726F">
      <w:hyperlink r:id="rId244"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6F6C39" w:rsidP="00B955E1">
      <w:hyperlink r:id="rId245"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6F6C39" w:rsidP="00B955E1">
      <w:hyperlink r:id="rId246" w:history="1">
        <w:r w:rsidR="00B955E1" w:rsidRPr="00104B34">
          <w:rPr>
            <w:rStyle w:val="a5"/>
          </w:rPr>
          <w:t>http://people.csail.mit.edu/jrk/decoupledsampling/ds.pdf</w:t>
        </w:r>
      </w:hyperlink>
    </w:p>
    <w:p w:rsidR="008F760F" w:rsidRDefault="008F760F" w:rsidP="008B726F"/>
    <w:p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rsidR="00750CDF" w:rsidRDefault="006F6C39" w:rsidP="008B726F">
      <w:hyperlink r:id="rId247" w:history="1">
        <w:r w:rsidR="00316578">
          <w:rPr>
            <w:rStyle w:val="a5"/>
          </w:rPr>
          <w:t>http://www.graphics.stanford.edu/courses/cs448a-01-fall/lectures/lecture9/parallel.2up.pdf</w:t>
        </w:r>
      </w:hyperlink>
    </w:p>
    <w:p w:rsidR="00316578" w:rsidRDefault="00316578"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6F6C39" w:rsidP="00EC315F">
      <w:hyperlink r:id="rId248"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6F6C39" w:rsidP="009D4374">
      <w:hyperlink r:id="rId249"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6C39" w:rsidRDefault="006F6C39" w:rsidP="00056F5C">
      <w:r>
        <w:separator/>
      </w:r>
    </w:p>
  </w:endnote>
  <w:endnote w:type="continuationSeparator" w:id="0">
    <w:p w:rsidR="006F6C39" w:rsidRDefault="006F6C39" w:rsidP="00056F5C">
      <w:r>
        <w:continuationSeparator/>
      </w:r>
    </w:p>
  </w:endnote>
  <w:endnote w:type="continuationNotice" w:id="1">
    <w:p w:rsidR="006F6C39" w:rsidRDefault="006F6C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6C39" w:rsidRDefault="006F6C39" w:rsidP="00056F5C">
      <w:r>
        <w:separator/>
      </w:r>
    </w:p>
  </w:footnote>
  <w:footnote w:type="continuationSeparator" w:id="0">
    <w:p w:rsidR="006F6C39" w:rsidRDefault="006F6C39" w:rsidP="00056F5C">
      <w:r>
        <w:continuationSeparator/>
      </w:r>
    </w:p>
  </w:footnote>
  <w:footnote w:type="continuationNotice" w:id="1">
    <w:p w:rsidR="006F6C39" w:rsidRDefault="006F6C3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926"/>
    <w:rsid w:val="00084B6D"/>
    <w:rsid w:val="00084D39"/>
    <w:rsid w:val="00084E27"/>
    <w:rsid w:val="00084F46"/>
    <w:rsid w:val="00085070"/>
    <w:rsid w:val="000850E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37E"/>
    <w:rsid w:val="00095384"/>
    <w:rsid w:val="000954C0"/>
    <w:rsid w:val="0009556E"/>
    <w:rsid w:val="000955B9"/>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03"/>
    <w:rsid w:val="001302D9"/>
    <w:rsid w:val="001303D3"/>
    <w:rsid w:val="00130B34"/>
    <w:rsid w:val="00130BBC"/>
    <w:rsid w:val="00130E04"/>
    <w:rsid w:val="00130F10"/>
    <w:rsid w:val="001310BB"/>
    <w:rsid w:val="001310F6"/>
    <w:rsid w:val="00131303"/>
    <w:rsid w:val="00131CD6"/>
    <w:rsid w:val="00132499"/>
    <w:rsid w:val="0013261A"/>
    <w:rsid w:val="00132802"/>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60D1"/>
    <w:rsid w:val="0022610B"/>
    <w:rsid w:val="002269CD"/>
    <w:rsid w:val="00226E95"/>
    <w:rsid w:val="00226F0E"/>
    <w:rsid w:val="0022705D"/>
    <w:rsid w:val="002271D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054"/>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BB1"/>
    <w:rsid w:val="005C7E00"/>
    <w:rsid w:val="005C7F01"/>
    <w:rsid w:val="005D00A0"/>
    <w:rsid w:val="005D045E"/>
    <w:rsid w:val="005D04FC"/>
    <w:rsid w:val="005D0566"/>
    <w:rsid w:val="005D0B25"/>
    <w:rsid w:val="005D0C2A"/>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E05"/>
    <w:rsid w:val="005E3E18"/>
    <w:rsid w:val="005E3EE5"/>
    <w:rsid w:val="005E4008"/>
    <w:rsid w:val="005E42FC"/>
    <w:rsid w:val="005E4451"/>
    <w:rsid w:val="005E4533"/>
    <w:rsid w:val="005E4549"/>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EA8"/>
    <w:rsid w:val="006701AC"/>
    <w:rsid w:val="00670379"/>
    <w:rsid w:val="006705A9"/>
    <w:rsid w:val="00670612"/>
    <w:rsid w:val="00670677"/>
    <w:rsid w:val="00670813"/>
    <w:rsid w:val="00670871"/>
    <w:rsid w:val="00670A6B"/>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33D"/>
    <w:rsid w:val="006E5C1E"/>
    <w:rsid w:val="006E5E6E"/>
    <w:rsid w:val="006E5EAE"/>
    <w:rsid w:val="006E5EC7"/>
    <w:rsid w:val="006E604C"/>
    <w:rsid w:val="006E6555"/>
    <w:rsid w:val="006E677C"/>
    <w:rsid w:val="006E6A08"/>
    <w:rsid w:val="006E6A8C"/>
    <w:rsid w:val="006E72B1"/>
    <w:rsid w:val="006E773C"/>
    <w:rsid w:val="006E78A9"/>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618E"/>
    <w:rsid w:val="006F63BF"/>
    <w:rsid w:val="006F6631"/>
    <w:rsid w:val="006F6BB8"/>
    <w:rsid w:val="006F6C39"/>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A3"/>
    <w:rsid w:val="00784AFD"/>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B0A"/>
    <w:rsid w:val="007C2B2D"/>
    <w:rsid w:val="007C3217"/>
    <w:rsid w:val="007C333C"/>
    <w:rsid w:val="007C34F7"/>
    <w:rsid w:val="007C36CF"/>
    <w:rsid w:val="007C36D7"/>
    <w:rsid w:val="007C36E2"/>
    <w:rsid w:val="007C37A8"/>
    <w:rsid w:val="007C37FC"/>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7FC"/>
    <w:rsid w:val="007D186B"/>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F59"/>
    <w:rsid w:val="00897157"/>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A97"/>
    <w:rsid w:val="00B43C80"/>
    <w:rsid w:val="00B43CF2"/>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E53"/>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8E6"/>
    <w:rsid w:val="00CC0A25"/>
    <w:rsid w:val="00CC0C81"/>
    <w:rsid w:val="00CC0C8B"/>
    <w:rsid w:val="00CC0E35"/>
    <w:rsid w:val="00CC0F98"/>
    <w:rsid w:val="00CC1292"/>
    <w:rsid w:val="00CC153E"/>
    <w:rsid w:val="00CC1652"/>
    <w:rsid w:val="00CC169C"/>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360"/>
    <w:rsid w:val="00D71406"/>
    <w:rsid w:val="00D71568"/>
    <w:rsid w:val="00D71663"/>
    <w:rsid w:val="00D716B3"/>
    <w:rsid w:val="00D7176C"/>
    <w:rsid w:val="00D71872"/>
    <w:rsid w:val="00D71A0E"/>
    <w:rsid w:val="00D71EC0"/>
    <w:rsid w:val="00D72188"/>
    <w:rsid w:val="00D7239E"/>
    <w:rsid w:val="00D72540"/>
    <w:rsid w:val="00D72843"/>
    <w:rsid w:val="00D7287D"/>
    <w:rsid w:val="00D728AC"/>
    <w:rsid w:val="00D72956"/>
    <w:rsid w:val="00D72AC8"/>
    <w:rsid w:val="00D72B37"/>
    <w:rsid w:val="00D72C75"/>
    <w:rsid w:val="00D72D7D"/>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92"/>
    <w:rsid w:val="00F01AC8"/>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1DB0"/>
    <w:rsid w:val="00F22867"/>
    <w:rsid w:val="00F23291"/>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png"/><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image" Target="media/image7.emf"/><Relationship Id="rId138" Type="http://schemas.openxmlformats.org/officeDocument/2006/relationships/hyperlink" Target="https://gitee.com/YuqiaoZhang/StochasticTransparency" TargetMode="External"/><Relationship Id="rId159" Type="http://schemas.openxmlformats.org/officeDocument/2006/relationships/hyperlink" Target="https://developer.apple.com/documentation/metal/deferred_lighting" TargetMode="External"/><Relationship Id="rId170" Type="http://schemas.openxmlformats.org/officeDocument/2006/relationships/hyperlink" Target="http://casual-effects.blogspot.com/2015/03/colored-blended-order-independent.html" TargetMode="External"/><Relationship Id="rId191" Type="http://schemas.openxmlformats.org/officeDocument/2006/relationships/hyperlink" Target="http://developer.nvidia.com/content/terrain-godrays-better-use-dx11-tessellation" TargetMode="External"/><Relationship Id="rId205" Type="http://schemas.openxmlformats.org/officeDocument/2006/relationships/hyperlink" Target="https://developer.nvidia.com/gpugems/GPUGems3/gpugems3_ch20.html" TargetMode="External"/><Relationship Id="rId226" Type="http://schemas.openxmlformats.org/officeDocument/2006/relationships/hyperlink" Target="https://developer.nvidia.com/research" TargetMode="External"/><Relationship Id="rId247" Type="http://schemas.openxmlformats.org/officeDocument/2006/relationships/hyperlink" Target="http://www.graphics.stanford.edu/courses/cs448a-01-fall/lectures/lecture9/parallel.2up.pdf" TargetMode="External"/><Relationship Id="rId107" Type="http://schemas.openxmlformats.org/officeDocument/2006/relationships/hyperlink" Target="http://developer.nvidia.com/gpugems/GPUGems3/gpugems3_ch14.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developer.download.nvidia.com/gameworks/events/GDC2016/jstory_hfts.pdf" TargetMode="External"/><Relationship Id="rId149" Type="http://schemas.openxmlformats.org/officeDocument/2006/relationships/hyperlink" Target="https://research.nvidia.com/publication/stratified-sampling-stochastic-transparency" TargetMode="External"/><Relationship Id="rId5" Type="http://schemas.openxmlformats.org/officeDocument/2006/relationships/webSettings" Target="webSettings.xml"/><Relationship Id="rId95" Type="http://schemas.openxmlformats.org/officeDocument/2006/relationships/hyperlink" Target="https://wrf.ecse.rpi.edu//wiki/ComputerGraphicsFall2014/stone_colors.pdf" TargetMode="External"/><Relationship Id="rId160" Type="http://schemas.openxmlformats.org/officeDocument/2006/relationships/hyperlink" Target="https://software.intel.com/en-us/articles/adaptive-volumetric-shadow-maps" TargetMode="External"/><Relationship Id="rId181" Type="http://schemas.openxmlformats.org/officeDocument/2006/relationships/hyperlink" Target="http://jcgt.org/published/0002/02/09/" TargetMode="External"/><Relationship Id="rId216" Type="http://schemas.openxmlformats.org/officeDocument/2006/relationships/hyperlink" Target="http://projects.ce.berkeley.edu/feap/" TargetMode="External"/><Relationship Id="rId237" Type="http://schemas.openxmlformats.org/officeDocument/2006/relationships/hyperlink" Target="http://developer.nvidia.com/content/constant-buffers-without-constant-pain-0"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10.png"/><Relationship Id="rId139" Type="http://schemas.openxmlformats.org/officeDocument/2006/relationships/hyperlink" Target="https://gitee.com/YuqiaoZhang/MultiLayerAlphaBlending" TargetMode="External"/><Relationship Id="rId85" Type="http://schemas.openxmlformats.org/officeDocument/2006/relationships/package" Target="embeddings/Microsoft_Visio___1.vsdx"/><Relationship Id="rId150" Type="http://schemas.openxmlformats.org/officeDocument/2006/relationships/hyperlink" Target="http://research.nvidia.com/publication/colored-stochastic-shadow-maps" TargetMode="External"/><Relationship Id="rId171" Type="http://schemas.openxmlformats.org/officeDocument/2006/relationships/hyperlink" Target="https://research.nvidia.com/publication/gpu-accelerated-high-quality-hidden-surface-removal" TargetMode="External"/><Relationship Id="rId192" Type="http://schemas.openxmlformats.org/officeDocument/2006/relationships/image" Target="media/image13.png"/><Relationship Id="rId206" Type="http://schemas.openxmlformats.org/officeDocument/2006/relationships/hyperlink" Target="https://www.ppsloan.org/publications/ggx_filtering.pdf" TargetMode="External"/><Relationship Id="rId227" Type="http://schemas.openxmlformats.org/officeDocument/2006/relationships/hyperlink" Target="https://developer.nvidia.com/destruction" TargetMode="External"/><Relationship Id="rId248" Type="http://schemas.openxmlformats.org/officeDocument/2006/relationships/hyperlink" Target="https://github.com/Novum/vkQuake"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advances.realtimerendering.com/s2011/" TargetMode="External"/><Relationship Id="rId129" Type="http://schemas.openxmlformats.org/officeDocument/2006/relationships/hyperlink" Target="https://developer.nvidia.com/shadowworks"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www.itu.int/rec/R-REC-BT.709" TargetMode="External"/><Relationship Id="rId140" Type="http://schemas.openxmlformats.org/officeDocument/2006/relationships/hyperlink" Target="https://gitee.com/YuqiaoZhang/WeightedBlendedOIT" TargetMode="External"/><Relationship Id="rId161" Type="http://schemas.openxmlformats.org/officeDocument/2006/relationships/hyperlink" Target="https://software.intel.com/en-us/articles/adaptive-transparency-hpg-2011" TargetMode="External"/><Relationship Id="rId182" Type="http://schemas.openxmlformats.org/officeDocument/2006/relationships/hyperlink" Target="https://developer.nvidia.com/content/transparency-or-translucency-rendering" TargetMode="External"/><Relationship Id="rId217" Type="http://schemas.openxmlformats.org/officeDocument/2006/relationships/hyperlink" Target="http://research.nvidia.com/publication/interactive-indirect-illumination-using-voxel-cone-tracing" TargetMode="External"/><Relationship Id="rId6" Type="http://schemas.openxmlformats.org/officeDocument/2006/relationships/footnotes" Target="footnotes.xml"/><Relationship Id="rId238" Type="http://schemas.openxmlformats.org/officeDocument/2006/relationships/hyperlink" Target="https://docs.microsoft.com/en-us/windows/desktop/direct3d12/fence-based-resource-management"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developer.amd.com/wordpress/media/2012/10/TakingAdvantageofDirect3D10.pps"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hyperlink" Target="https://people.cs.clemson.edu/~jtessen/reports.html" TargetMode="External"/><Relationship Id="rId130" Type="http://schemas.openxmlformats.org/officeDocument/2006/relationships/hyperlink" Target="https://developer.arm.com/graphics/developer-guides/mali-gpu-best-practices" TargetMode="External"/><Relationship Id="rId151" Type="http://schemas.openxmlformats.org/officeDocument/2006/relationships/hyperlink" Target="https://developer.nvidia.com/dx11-samples" TargetMode="External"/><Relationship Id="rId172" Type="http://schemas.openxmlformats.org/officeDocument/2006/relationships/hyperlink" Target="https://developer.download.nvidia.com/SDK/10.5/opengl/samples.html" TargetMode="External"/><Relationship Id="rId193" Type="http://schemas.openxmlformats.org/officeDocument/2006/relationships/image" Target="media/image14.png"/><Relationship Id="rId207" Type="http://schemas.openxmlformats.org/officeDocument/2006/relationships/hyperlink" Target="https://www.khronos.org/registry/vulkan/specs/1.0/pdf/vkspec.pdf" TargetMode="External"/><Relationship Id="rId228" Type="http://schemas.openxmlformats.org/officeDocument/2006/relationships/hyperlink" Target="https://developer.nvidia.com/nvidia-flow" TargetMode="External"/><Relationship Id="rId249" Type="http://schemas.openxmlformats.org/officeDocument/2006/relationships/hyperlink" Target="https://github.com/DustinHLand/vkDOOM3" TargetMode="External"/><Relationship Id="rId13" Type="http://schemas.openxmlformats.org/officeDocument/2006/relationships/hyperlink" Target="https://libraopen.lib.virginia.edu/public_view/kd17cs85f" TargetMode="External"/><Relationship Id="rId109" Type="http://schemas.openxmlformats.org/officeDocument/2006/relationships/image" Target="media/image8.png"/><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color.org" TargetMode="External"/><Relationship Id="rId120" Type="http://schemas.openxmlformats.org/officeDocument/2006/relationships/hyperlink" Target="https://developer.nvidia.com/gameworks-directx-samples" TargetMode="External"/><Relationship Id="rId141" Type="http://schemas.openxmlformats.org/officeDocument/2006/relationships/hyperlink" Target="https://keithp.com/~keithp/porterduff/p253-porter.pdf" TargetMode="External"/><Relationship Id="rId7" Type="http://schemas.openxmlformats.org/officeDocument/2006/relationships/endnotes" Target="endnotes.xml"/><Relationship Id="rId162" Type="http://schemas.openxmlformats.org/officeDocument/2006/relationships/hyperlink" Target="https://software.intel.com/en-us/articles/multi-layer-alpha-blending" TargetMode="External"/><Relationship Id="rId183" Type="http://schemas.openxmlformats.org/officeDocument/2006/relationships/hyperlink" Target="http://research.nvidia.com/publication/phenomenological-transparency" TargetMode="External"/><Relationship Id="rId218" Type="http://schemas.openxmlformats.org/officeDocument/2006/relationships/hyperlink" Target="https://developer.nvidia.com/gpugems/GPUGems2/gpugems2_chapter38.html" TargetMode="External"/><Relationship Id="rId239" Type="http://schemas.openxmlformats.org/officeDocument/2006/relationships/hyperlink" Target="https://mynameismjp.wordpress.com/2016/03/25/bindless-texturing-for-deferred-rendering-and-decals/" TargetMode="External"/><Relationship Id="rId250" Type="http://schemas.openxmlformats.org/officeDocument/2006/relationships/fontTable" Target="fontTable.xm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developer.nvidia.com/dx11-samples" TargetMode="External"/><Relationship Id="rId110" Type="http://schemas.openxmlformats.org/officeDocument/2006/relationships/hyperlink" Target="https://developer.nvidia.com/mdl-sdk" TargetMode="External"/><Relationship Id="rId131" Type="http://schemas.openxmlformats.org/officeDocument/2006/relationships/hyperlink" Target="https://developer.nvidia.com/gameworks-directx-samples" TargetMode="External"/><Relationship Id="rId152" Type="http://schemas.openxmlformats.org/officeDocument/2006/relationships/hyperlink" Target="https://developer.arm.com/solutions/graphics/developer-guides/mali-gpu-best-practices" TargetMode="External"/><Relationship Id="rId173" Type="http://schemas.openxmlformats.org/officeDocument/2006/relationships/hyperlink" Target="https://research.nvidia.com/publication/2016-06_Exploring-and-Expanding" TargetMode="External"/><Relationship Id="rId194" Type="http://schemas.openxmlformats.org/officeDocument/2006/relationships/hyperlink" Target="https://software.intel.com/en-us/blogs/2013/03/18/gtd-light-scattering-sample-updated" TargetMode="External"/><Relationship Id="rId208" Type="http://schemas.openxmlformats.org/officeDocument/2006/relationships/hyperlink" Target="https://statweb.stanford.edu/~owen/mc/" TargetMode="External"/><Relationship Id="rId229" Type="http://schemas.openxmlformats.org/officeDocument/2006/relationships/hyperlink" Target="https://developer.nvidia.com/research" TargetMode="External"/><Relationship Id="rId240" Type="http://schemas.openxmlformats.org/officeDocument/2006/relationships/hyperlink" Target="http://developer.nvidia.com/vulkan-shader-resource-binding"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www.openexr.com/"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openexr.com/OpenEXRColorManagement.pdf" TargetMode="External"/><Relationship Id="rId121" Type="http://schemas.openxmlformats.org/officeDocument/2006/relationships/hyperlink" Target="https://gpuopen.com/gaming-product/shadowfx/" TargetMode="External"/><Relationship Id="rId142" Type="http://schemas.openxmlformats.org/officeDocument/2006/relationships/hyperlink" Target="https://software.intel.com/en-us/blogs/2013/03/18/gtd-light-scattering-sample-updated" TargetMode="External"/><Relationship Id="rId163" Type="http://schemas.openxmlformats.org/officeDocument/2006/relationships/hyperlink" Target="https://developer.apple.com/videos/play/tech-talks/603" TargetMode="External"/><Relationship Id="rId184" Type="http://schemas.openxmlformats.org/officeDocument/2006/relationships/hyperlink" Target="http://research.nvidia.com/publication/phenomenological-scattering-model-order-independent-transparency" TargetMode="External"/><Relationship Id="rId219" Type="http://schemas.openxmlformats.org/officeDocument/2006/relationships/hyperlink" Target="https://graphics.stanford.edu/papers/pomegranate/pomegranate.pdf" TargetMode="External"/><Relationship Id="rId230" Type="http://schemas.openxmlformats.org/officeDocument/2006/relationships/hyperlink" Target="https://developer.nvidia.com/research" TargetMode="External"/><Relationship Id="rId251" Type="http://schemas.openxmlformats.org/officeDocument/2006/relationships/theme" Target="theme/theme1.xm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88" Type="http://schemas.openxmlformats.org/officeDocument/2006/relationships/hyperlink" Target="http://github.com/NVIDIAGameWorks/WaveWorks" TargetMode="External"/><Relationship Id="rId111" Type="http://schemas.openxmlformats.org/officeDocument/2006/relationships/hyperlink" Target="https://on-demand-gtc.gputechconf.com/gtcnew/sessionview.php?sessionName=sig1631-mdl+materials+to+glsl+shaders%3a+theory+and+practice" TargetMode="External"/><Relationship Id="rId132" Type="http://schemas.openxmlformats.org/officeDocument/2006/relationships/hyperlink" Target="http://gpuopen.com/gaming-product/forwardplus11-directx-11-sdk-sample" TargetMode="External"/><Relationship Id="rId153" Type="http://schemas.openxmlformats.org/officeDocument/2006/relationships/hyperlink" Target="https://dl.acm.org/citation.cfm?id=80858" TargetMode="External"/><Relationship Id="rId174" Type="http://schemas.openxmlformats.org/officeDocument/2006/relationships/hyperlink" Target="https://www.nvidia.com/object/Interactive_Order_Transparency.html" TargetMode="External"/><Relationship Id="rId195" Type="http://schemas.openxmlformats.org/officeDocument/2006/relationships/hyperlink" Target="https://software.intel.com/en-us/blogs/2013/06/26/outdoor-light-scattering-sample" TargetMode="External"/><Relationship Id="rId209" Type="http://schemas.openxmlformats.org/officeDocument/2006/relationships/hyperlink" Target="http://jcgt.org/published/0003/04/04/" TargetMode="External"/><Relationship Id="rId220" Type="http://schemas.openxmlformats.org/officeDocument/2006/relationships/hyperlink" Target="https://gpuopen.com/unlock-the-rasterizer-with-out-of-order-rasterization/\" TargetMode="External"/><Relationship Id="rId241" Type="http://schemas.openxmlformats.org/officeDocument/2006/relationships/hyperlink" Target="http://msdn.microsoft.com/en-us/library/dn859250"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78" Type="http://schemas.openxmlformats.org/officeDocument/2006/relationships/hyperlink" Target="https://developer.amd.com/resources/articles-whitepapers/opencl-optimization-case-study-fast-fourier-transform-part-ii/" TargetMode="External"/><Relationship Id="rId99" Type="http://schemas.openxmlformats.org/officeDocument/2006/relationships/hyperlink" Target="http://developer.nvidia.com/gpugems/GPUGems/gpugems_ch26.html" TargetMode="External"/><Relationship Id="rId101" Type="http://schemas.openxmlformats.org/officeDocument/2006/relationships/hyperlink" Target="http://developer.nvidia.com/high-dynamic-range-display-development" TargetMode="External"/><Relationship Id="rId122" Type="http://schemas.openxmlformats.org/officeDocument/2006/relationships/hyperlink" Target="http://msdn.microsoft.com/en-us/library/ee416307" TargetMode="External"/><Relationship Id="rId143" Type="http://schemas.openxmlformats.org/officeDocument/2006/relationships/hyperlink" Target="https://software.intel.com/en-us/blogs/2013/06/26/outdoor-light-scattering-sample" TargetMode="External"/><Relationship Id="rId164" Type="http://schemas.openxmlformats.org/officeDocument/2006/relationships/hyperlink" Target="http://jcgt.org/published/0002/02/09/" TargetMode="External"/><Relationship Id="rId185" Type="http://schemas.openxmlformats.org/officeDocument/2006/relationships/hyperlink" Target="https://i3dsymposium.github.io/2007/papers.html"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research.nvidia.com/publication/colored-stochastic-shadow-maps" TargetMode="External"/><Relationship Id="rId210" Type="http://schemas.openxmlformats.org/officeDocument/2006/relationships/hyperlink" Target="http://marina.sys.wakayama-u.ac.jp/~tokoi/?date=20161231" TargetMode="External"/><Relationship Id="rId215" Type="http://schemas.openxmlformats.org/officeDocument/2006/relationships/hyperlink" Target="https://developer.nvidia.com/gpugems/GPUGems3/gpugems3_ch09.html" TargetMode="External"/><Relationship Id="rId236" Type="http://schemas.openxmlformats.org/officeDocument/2006/relationships/hyperlink" Target="https://docs.microsoft.com/en-us/windows/desktop/direct3d11/how-to--use-dynamic-resources"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eveloper.nvidia.com/flex"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s://developer.download.nvidia.com/SDK/10.5/direct3d/samples.html" TargetMode="External"/><Relationship Id="rId112" Type="http://schemas.openxmlformats.org/officeDocument/2006/relationships/hyperlink" Target="https://google.github.io/filament/" TargetMode="External"/><Relationship Id="rId133" Type="http://schemas.openxmlformats.org/officeDocument/2006/relationships/hyperlink" Target="http://gpuopen.com/gaming-product/tiledlighting11-directx-11-sdk-sample" TargetMode="External"/><Relationship Id="rId154" Type="http://schemas.openxmlformats.org/officeDocument/2006/relationships/hyperlink" Target="https://i3dsymposium.github.io/2007/papers.html" TargetMode="External"/><Relationship Id="rId175" Type="http://schemas.openxmlformats.org/officeDocument/2006/relationships/hyperlink" Target="https://research.nvidia.com/publication/stochastic-transparency" TargetMode="External"/><Relationship Id="rId196" Type="http://schemas.openxmlformats.org/officeDocument/2006/relationships/hyperlink" Target="https://software.intel.com/en-us/blogs/2013/09/19/otdoor-light-scattering-sample-update" TargetMode="External"/><Relationship Id="rId200" Type="http://schemas.openxmlformats.org/officeDocument/2006/relationships/image" Target="media/image16.png"/><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people.csail.mit.edu/jrk/decoupledsampling/ds.pdf" TargetMode="External"/><Relationship Id="rId242" Type="http://schemas.openxmlformats.org/officeDocument/2006/relationships/hyperlink" Target="http://msdn.microsoft.com/en-us/library%20/dn859252"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on-demand.gputechconf.com/siggraph/2016/presentation/sig1611-thomas-true-high-dynamic-range-rendering-displays.pdf" TargetMode="External"/><Relationship Id="rId123" Type="http://schemas.openxmlformats.org/officeDocument/2006/relationships/hyperlink" Target="https://developer.download.nvidia.com/SDK/10.5/direct3d/samples.html" TargetMode="External"/><Relationship Id="rId144" Type="http://schemas.openxmlformats.org/officeDocument/2006/relationships/hyperlink" Target="https://software.intel.com/en-us/blogs/2013/09/19/otdoor-light-scattering-sample-update" TargetMode="External"/><Relationship Id="rId90" Type="http://schemas.openxmlformats.org/officeDocument/2006/relationships/hyperlink" Target="https://developer.nvidia.com/gpugems/GPUGems3/gpugems3_ch25.html" TargetMode="External"/><Relationship Id="rId165" Type="http://schemas.openxmlformats.org/officeDocument/2006/relationships/hyperlink" Target="https://github.com/NVIDIAGameWorks/GraphicsSamples/tree/master/samples/gl4-kepler/WeightedBlendedOIT" TargetMode="External"/><Relationship Id="rId186" Type="http://schemas.openxmlformats.org/officeDocument/2006/relationships/hyperlink" Target="https://software.intel.com/en-us/articles/adaptive-transparency-hpg-2011" TargetMode="External"/><Relationship Id="rId211" Type="http://schemas.openxmlformats.org/officeDocument/2006/relationships/hyperlink" Target="http://www.ppsloan.org/publications/StupidSH36.pdf" TargetMode="External"/><Relationship Id="rId232" Type="http://schemas.openxmlformats.org/officeDocument/2006/relationships/hyperlink" Target="http://developer.nvidia.com/dx12-dos-and-donts"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embree.github.io/related.html" TargetMode="External"/><Relationship Id="rId134" Type="http://schemas.openxmlformats.org/officeDocument/2006/relationships/hyperlink" Target="http://www.cse.chalmers.se/~uffe/clustered_shading_preprint.pdf" TargetMode="External"/><Relationship Id="rId80" Type="http://schemas.openxmlformats.org/officeDocument/2006/relationships/hyperlink" Target="https://github.com/Microsoft/DirectXMath/wiki/XDSP" TargetMode="External"/><Relationship Id="rId155" Type="http://schemas.openxmlformats.org/officeDocument/2006/relationships/hyperlink" Target="http://people.csail.mit.edu/jrk/decoupledsampling/ds.pdf" TargetMode="External"/><Relationship Id="rId176" Type="http://schemas.openxmlformats.org/officeDocument/2006/relationships/hyperlink" Target="https://research.nvidia.com/publication/stratified-sampling-stochastic-transparency" TargetMode="External"/><Relationship Id="rId197" Type="http://schemas.openxmlformats.org/officeDocument/2006/relationships/hyperlink" Target="http://developer.nvidia.com/VolumetricLighting" TargetMode="External"/><Relationship Id="rId201" Type="http://schemas.openxmlformats.org/officeDocument/2006/relationships/image" Target="media/image17.png"/><Relationship Id="rId222" Type="http://schemas.openxmlformats.org/officeDocument/2006/relationships/hyperlink" Target="https://developer.download.nvidia.com/SDK/10.5/direct3d/samples.html" TargetMode="External"/><Relationship Id="rId243" Type="http://schemas.openxmlformats.org/officeDocument/2006/relationships/hyperlink" Target="http://developer.nvidia.com/vulkan-memory-management"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msdn.microsoft.com/en-us/library/dd372199" TargetMode="External"/><Relationship Id="rId124" Type="http://schemas.openxmlformats.org/officeDocument/2006/relationships/hyperlink" Target="https://research.nvidia.com/publication/frustum-traced-raster-shadows-revisiting-irregular-z-buffers"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accelerated-path-rendering" TargetMode="External"/><Relationship Id="rId145" Type="http://schemas.openxmlformats.org/officeDocument/2006/relationships/hyperlink" Target="http://developer.nvidia.com/VolumetricLighting" TargetMode="External"/><Relationship Id="rId166" Type="http://schemas.openxmlformats.org/officeDocument/2006/relationships/hyperlink" Target="https://research.nvidia.com/publication/2016-06_Exploring-and-Expanding" TargetMode="External"/><Relationship Id="rId187" Type="http://schemas.openxmlformats.org/officeDocument/2006/relationships/hyperlink" Target="https://software.intel.com/en-us/articles/multi-layer-alpha-blending" TargetMode="External"/><Relationship Id="rId1" Type="http://schemas.openxmlformats.org/officeDocument/2006/relationships/customXml" Target="../customXml/item1.xml"/><Relationship Id="rId212" Type="http://schemas.openxmlformats.org/officeDocument/2006/relationships/hyperlink" Target="https://developer.nvidia.com/gameworks-directx-samples" TargetMode="External"/><Relationship Id="rId233" Type="http://schemas.openxmlformats.org/officeDocument/2006/relationships/hyperlink" Target="https://docs.microsoft.com/en-us/windows/desktop/direct3d9/accurately-profiling-direct3d-api-calls"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www.khronos.org/assets/uploads/developers/library/2017-gtc/glTF-2.0-and-PBR-GTC_May17.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gpuopen.com/compute-product/clfft/" TargetMode="External"/><Relationship Id="rId135" Type="http://schemas.openxmlformats.org/officeDocument/2006/relationships/hyperlink" Target="https://software.intel.com/en-us/articles/forward-clustered-shading" TargetMode="External"/><Relationship Id="rId156" Type="http://schemas.openxmlformats.org/officeDocument/2006/relationships/hyperlink" Target="https://software.intel.com/en-us/gamedev/articles/rasterizer-order-views-101-a-primer" TargetMode="External"/><Relationship Id="rId177" Type="http://schemas.openxmlformats.org/officeDocument/2006/relationships/hyperlink" Target="http://developer.nvidia.com/dx11-samples" TargetMode="External"/><Relationship Id="rId198" Type="http://schemas.openxmlformats.org/officeDocument/2006/relationships/hyperlink" Target="http://developer.nvidia.com/content/terrain-godrays-better-use-dx11-tessellation" TargetMode="External"/><Relationship Id="rId202" Type="http://schemas.openxmlformats.org/officeDocument/2006/relationships/hyperlink" Target="https://vccimaging.org/Publications/Heidrich1998VEM/Heidrich1998VEM.pdf" TargetMode="External"/><Relationship Id="rId223" Type="http://schemas.openxmlformats.org/officeDocument/2006/relationships/hyperlink" Target="https://developer.nvidia.com/research" TargetMode="External"/><Relationship Id="rId244" Type="http://schemas.openxmlformats.org/officeDocument/2006/relationships/hyperlink" Target="https://developer.nvidia.com/content/life-triangle-nvidias-logical-pipeline"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www.color.org/chardata/rgb/srgb.xalter" TargetMode="External"/><Relationship Id="rId125" Type="http://schemas.openxmlformats.org/officeDocument/2006/relationships/hyperlink" Target="https://developer.nvidia.com/content/hybrid-ray-traced-shadows" TargetMode="External"/><Relationship Id="rId146" Type="http://schemas.openxmlformats.org/officeDocument/2006/relationships/hyperlink" Target="https://developer.nvidia.com/content/transparency-or-translucency-rendering" TargetMode="External"/><Relationship Id="rId167" Type="http://schemas.openxmlformats.org/officeDocument/2006/relationships/hyperlink" Target="https://developer.nvidia.com/content/transparency-or-translucency-rendering" TargetMode="External"/><Relationship Id="rId188" Type="http://schemas.openxmlformats.org/officeDocument/2006/relationships/hyperlink" Target="https://software.intel.com/en-us/articles/adaptive-volumetric-shadow-maps"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www.valvesoftware.com/publications/2007/SIGGRAPH2007_AlphaTestedMagnification.pdf" TargetMode="External"/><Relationship Id="rId213" Type="http://schemas.openxmlformats.org/officeDocument/2006/relationships/hyperlink" Target="https://developer.nvidia.com/shadowworks" TargetMode="External"/><Relationship Id="rId234" Type="http://schemas.openxmlformats.org/officeDocument/2006/relationships/hyperlink" Target="https://gpuopen.com/unlock-the-rasterizer-with-out-of-order-rasterization/"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seblagarde.wordpress.com/2013/04/14/water-drop-3b-physically-based-wet-surfaces" TargetMode="External"/><Relationship Id="rId136" Type="http://schemas.openxmlformats.org/officeDocument/2006/relationships/hyperlink" Target="https://software.intel.com/en-us/blogs/2014/07/30/clustered-shading-android-sample" TargetMode="External"/><Relationship Id="rId157" Type="http://schemas.openxmlformats.org/officeDocument/2006/relationships/hyperlink" Target="https://software.intel.com/en-us/articles/oit-approximation-with-pixel-synchronization-update-2014" TargetMode="External"/><Relationship Id="rId178" Type="http://schemas.openxmlformats.org/officeDocument/2006/relationships/hyperlink" Target="https://developer.nvidia.com/content/transparency-or-translucency-rendering"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developer.nvidia.com/cufft" TargetMode="External"/><Relationship Id="rId199" Type="http://schemas.openxmlformats.org/officeDocument/2006/relationships/image" Target="media/image15.png"/><Relationship Id="rId203" Type="http://schemas.openxmlformats.org/officeDocument/2006/relationships/hyperlink" Target="https://github.com/powervr-graphics/Native_SDK/tree/4.3/Documentation/Whitepapers/Dual%20Paraboloid%20Environment%20Mapping.Whitepaper.pdf"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docs.nvidia.com/gameworks/content/gameworkslibrary/physx/guide/Manual/Cloth.html" TargetMode="External"/><Relationship Id="rId245" Type="http://schemas.openxmlformats.org/officeDocument/2006/relationships/hyperlink" Target="https://graphics.stanford.edu/papers/pomegranate/pomegranate.pdf"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hh972627" TargetMode="External"/><Relationship Id="rId126" Type="http://schemas.openxmlformats.org/officeDocument/2006/relationships/hyperlink" Target="http://developer.download.nvidia.com/assets/events/GDC15/hybrid_ray_traced_GDC_2015.pdf" TargetMode="External"/><Relationship Id="rId147" Type="http://schemas.openxmlformats.org/officeDocument/2006/relationships/hyperlink" Target="https://www.nvidia.com/object/Interactive_Order_Transparency.html" TargetMode="External"/><Relationship Id="rId168" Type="http://schemas.openxmlformats.org/officeDocument/2006/relationships/hyperlink" Target="http://casual-effects.blogspot.com/2014/03/weighted-blended-order-independent.html"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s://www.openvdb.org/" TargetMode="External"/><Relationship Id="rId189" Type="http://schemas.openxmlformats.org/officeDocument/2006/relationships/hyperlink" Target="http://www.ea.com/news/physically-based-sky-atmosphere-and-cloud-rendering" TargetMode="External"/><Relationship Id="rId3" Type="http://schemas.openxmlformats.org/officeDocument/2006/relationships/styles" Target="styles.xml"/><Relationship Id="rId214" Type="http://schemas.openxmlformats.org/officeDocument/2006/relationships/hyperlink" Target="https://developer.nvidia.com/gpugems/GPUGems2/gpugems2_chapter39.html" TargetMode="External"/><Relationship Id="rId235" Type="http://schemas.openxmlformats.org/officeDocument/2006/relationships/hyperlink" Target="http://research.nvidia.com/publication/phenomenological-scattering-model-order-independent-transparency" TargetMode="External"/><Relationship Id="rId116" Type="http://schemas.openxmlformats.org/officeDocument/2006/relationships/hyperlink" Target="https://github.com/unity3d-jp/UnityChanToonShaderVer2_Project" TargetMode="External"/><Relationship Id="rId137" Type="http://schemas.openxmlformats.org/officeDocument/2006/relationships/image" Target="media/image11.png"/><Relationship Id="rId158" Type="http://schemas.openxmlformats.org/officeDocument/2006/relationships/hyperlink" Target="https://community.arm.com/developer/tools-software/graphics/b/blog/posts/efficient-rendering-with-tile-local-storage"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raphics.stanford.edu/~seander/bithacks.html" TargetMode="External"/><Relationship Id="rId179" Type="http://schemas.openxmlformats.org/officeDocument/2006/relationships/image" Target="media/image12.png"/><Relationship Id="rId190" Type="http://schemas.openxmlformats.org/officeDocument/2006/relationships/hyperlink" Target="http://developer.nvidia.com/VolumetricLighting" TargetMode="External"/><Relationship Id="rId204" Type="http://schemas.openxmlformats.org/officeDocument/2006/relationships/hyperlink" Target="http://inst.eecs.berkeley.edu/~cs294-13/fa09/lectures/scribe-lecture4.pdf" TargetMode="External"/><Relationship Id="rId225" Type="http://schemas.openxmlformats.org/officeDocument/2006/relationships/hyperlink" Target="https://docs.nvidia.com/gameworks/content/gameworkslibrary/physx/nvCloth/UsersGuide/Index.html" TargetMode="External"/><Relationship Id="rId246" Type="http://schemas.openxmlformats.org/officeDocument/2006/relationships/hyperlink" Target="http://people.csail.mit.edu/jrk/decoupledsampling/ds.pdf" TargetMode="External"/><Relationship Id="rId106" Type="http://schemas.openxmlformats.org/officeDocument/2006/relationships/hyperlink" Target="http://developer.nvidia.com/gpugems/GPUGems/gpugems_ch16.html" TargetMode="External"/><Relationship Id="rId127" Type="http://schemas.openxmlformats.org/officeDocument/2006/relationships/hyperlink" Target="https://developer.nvidia.com/hybrid-frustum-traced-shadows-0"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94" Type="http://schemas.openxmlformats.org/officeDocument/2006/relationships/hyperlink" Target="https://developer.nvidia.com/gvdb-samples" TargetMode="External"/><Relationship Id="rId148" Type="http://schemas.openxmlformats.org/officeDocument/2006/relationships/hyperlink" Target="https://research.nvidia.com/publication/stochastic-transparency" TargetMode="External"/><Relationship Id="rId169" Type="http://schemas.openxmlformats.org/officeDocument/2006/relationships/hyperlink" Target="http://casual-effects.blogspot.com/2015/03/implemented-weighted-blended-order.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E0D0E2-AF16-48C4-AAB0-C1DC4B711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321</TotalTime>
  <Pages>1</Pages>
  <Words>33528</Words>
  <Characters>191112</Characters>
  <Application>Microsoft Office Word</Application>
  <DocSecurity>0</DocSecurity>
  <Lines>1592</Lines>
  <Paragraphs>448</Paragraphs>
  <ScaleCrop>false</ScaleCrop>
  <Company/>
  <LinksUpToDate>false</LinksUpToDate>
  <CharactersWithSpaces>224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9988</cp:revision>
  <cp:lastPrinted>2019-02-11T02:17:00Z</cp:lastPrinted>
  <dcterms:created xsi:type="dcterms:W3CDTF">2017-11-13T05:33:00Z</dcterms:created>
  <dcterms:modified xsi:type="dcterms:W3CDTF">2019-06-13T06:17:00Z</dcterms:modified>
</cp:coreProperties>
</file>